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763177044"/>
        <w:docPartObj>
          <w:docPartGallery w:val="Cover Pages"/>
          <w:docPartUnique/>
        </w:docPartObj>
      </w:sdtPr>
      <w:sdtEndPr/>
      <w:sdtContent>
        <w:p w14:paraId="05F83817" w14:textId="77777777" w:rsidR="00EB7F3C" w:rsidRDefault="00EB7F3C"/>
        <w:bookmarkStart w:id="0" w:name="_GoBack"/>
        <w:p w14:paraId="1E8C9104" w14:textId="77777777" w:rsidR="00AE0401" w:rsidRDefault="00EB7F3C">
          <w:r>
            <w:rPr>
              <w:noProof/>
            </w:rPr>
            <mc:AlternateContent>
              <mc:Choice Requires="wpg">
                <w:drawing>
                  <wp:anchor distT="0" distB="0" distL="114300" distR="114300" simplePos="0" relativeHeight="251659264" behindDoc="1" locked="0" layoutInCell="1" allowOverlap="1" wp14:anchorId="203103AB" wp14:editId="1366696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64C96D60" w14:textId="77777777" w:rsidR="007C2C8A" w:rsidRDefault="00DD7099">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EndPr/>
                                    <w:sdtContent>
                                      <w:r w:rsidR="007C2C8A">
                                        <w:rPr>
                                          <w:color w:val="FFFFFF" w:themeColor="background1"/>
                                          <w:sz w:val="72"/>
                                          <w:szCs w:val="72"/>
                                        </w:rPr>
                                        <w:t>Software Requirements Specification (SRS)</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xmlns:w15="http://schemas.microsoft.com/office/word/2012/wordml">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7C2C8A" w:rsidRDefault="007C2C8A">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Requirements Specification (SRS)</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14:anchorId="5AE64352" wp14:editId="4EB195C0">
                    <wp:simplePos x="0" y="0"/>
                    <wp:positionH relativeFrom="page">
                      <wp:align>center</wp:align>
                    </wp:positionH>
                    <wp:positionV relativeFrom="margin">
                      <wp:align>bottom</wp:align>
                    </wp:positionV>
                    <wp:extent cx="6858635" cy="146050"/>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6858635" cy="146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F773A2" w14:textId="77777777" w:rsidR="007C2C8A" w:rsidRPr="00EB7F3C" w:rsidRDefault="007C2C8A">
                                <w:pPr>
                                  <w:pStyle w:val="NoSpacing"/>
                                  <w:rPr>
                                    <w:caps/>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7C2C8A" w:rsidRPr="00EB7F3C" w:rsidRDefault="007C2C8A">
                          <w:pPr>
                            <w:pStyle w:val="NoSpacing"/>
                            <w:rPr>
                              <w:caps/>
                              <w:color w:val="7F7F7F" w:themeColor="text1" w:themeTint="80"/>
                              <w:sz w:val="18"/>
                              <w:szCs w:val="18"/>
                            </w:rPr>
                          </w:pPr>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14:anchorId="0DCAD559" wp14:editId="39676EB4">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6858635" cy="243205"/>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6858635" cy="243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FBBE50" w14:textId="77777777" w:rsidR="007C2C8A" w:rsidRDefault="007C2C8A">
                                <w:pPr>
                                  <w:pStyle w:val="NoSpacing"/>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xmlns:w15="http://schemas.microsoft.com/office/word/2012/wordml">
                <w:pict>
                  <v:shap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p w:rsidR="007C2C8A" w:rsidRDefault="007C2C8A">
                          <w:pPr>
                            <w:pStyle w:val="NoSpacing"/>
                            <w:spacing w:before="40" w:after="40"/>
                            <w:rPr>
                              <w:caps/>
                              <w:color w:val="4472C4" w:themeColor="accent5"/>
                              <w:sz w:val="24"/>
                              <w:szCs w:val="24"/>
                            </w:rPr>
                          </w:pPr>
                          <w:bookmarkStart w:id="1" w:name="_GoBack"/>
                          <w:bookmarkEnd w:id="1"/>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500ED225" wp14:editId="63A0BEB7">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EndPr/>
                                <w:sdtContent>
                                  <w:p w14:paraId="6859516E" w14:textId="77777777" w:rsidR="007C2C8A" w:rsidRDefault="007C2C8A">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w15="http://schemas.microsoft.com/office/word/2012/wordml">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7C2C8A" w:rsidRDefault="007C2C8A">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bookmarkEnd w:id="0" w:displacedByCustomXml="next"/>
    <w:sdt>
      <w:sdtPr>
        <w:rPr>
          <w:rFonts w:asciiTheme="minorHAnsi" w:eastAsiaTheme="minorHAnsi" w:hAnsiTheme="minorHAnsi" w:cstheme="minorBidi"/>
          <w:color w:val="auto"/>
          <w:sz w:val="22"/>
          <w:szCs w:val="22"/>
        </w:rPr>
        <w:id w:val="-2046592566"/>
        <w:docPartObj>
          <w:docPartGallery w:val="Table of Contents"/>
          <w:docPartUnique/>
        </w:docPartObj>
      </w:sdtPr>
      <w:sdtEndPr>
        <w:rPr>
          <w:b/>
          <w:bCs/>
          <w:noProof/>
        </w:rPr>
      </w:sdtEndPr>
      <w:sdtContent>
        <w:p w14:paraId="11A404F2" w14:textId="77777777" w:rsidR="00AE0401" w:rsidRDefault="00787547">
          <w:pPr>
            <w:pStyle w:val="TOCHeading"/>
          </w:pPr>
          <w:r>
            <w:t xml:space="preserve">Table of </w:t>
          </w:r>
          <w:r w:rsidR="00AE0401">
            <w:t>Contents</w:t>
          </w:r>
        </w:p>
        <w:p w14:paraId="5C5E7E1F" w14:textId="77777777" w:rsidR="00DF6FFA" w:rsidRDefault="00AE040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1802599" w:history="1">
            <w:r w:rsidR="00DF6FFA" w:rsidRPr="005208EC">
              <w:rPr>
                <w:rStyle w:val="Hyperlink"/>
                <w:noProof/>
              </w:rPr>
              <w:t>1. Introduction</w:t>
            </w:r>
            <w:r w:rsidR="00DF6FFA">
              <w:rPr>
                <w:noProof/>
                <w:webHidden/>
              </w:rPr>
              <w:tab/>
            </w:r>
            <w:r w:rsidR="00DF6FFA">
              <w:rPr>
                <w:noProof/>
                <w:webHidden/>
              </w:rPr>
              <w:fldChar w:fldCharType="begin"/>
            </w:r>
            <w:r w:rsidR="00DF6FFA">
              <w:rPr>
                <w:noProof/>
                <w:webHidden/>
              </w:rPr>
              <w:instrText xml:space="preserve"> PAGEREF _Toc391802599 \h </w:instrText>
            </w:r>
            <w:r w:rsidR="00DF6FFA">
              <w:rPr>
                <w:noProof/>
                <w:webHidden/>
              </w:rPr>
            </w:r>
            <w:r w:rsidR="00DF6FFA">
              <w:rPr>
                <w:noProof/>
                <w:webHidden/>
              </w:rPr>
              <w:fldChar w:fldCharType="separate"/>
            </w:r>
            <w:r w:rsidR="00DD7099">
              <w:rPr>
                <w:noProof/>
                <w:webHidden/>
              </w:rPr>
              <w:t>3</w:t>
            </w:r>
            <w:r w:rsidR="00DF6FFA">
              <w:rPr>
                <w:noProof/>
                <w:webHidden/>
              </w:rPr>
              <w:fldChar w:fldCharType="end"/>
            </w:r>
          </w:hyperlink>
        </w:p>
        <w:p w14:paraId="30194CAB" w14:textId="77777777" w:rsidR="00DF6FFA" w:rsidRDefault="00DD7099">
          <w:pPr>
            <w:pStyle w:val="TOC2"/>
            <w:tabs>
              <w:tab w:val="right" w:leader="dot" w:pos="9350"/>
            </w:tabs>
            <w:rPr>
              <w:rFonts w:eastAsiaTheme="minorEastAsia"/>
              <w:noProof/>
            </w:rPr>
          </w:pPr>
          <w:hyperlink w:anchor="_Toc391802600" w:history="1">
            <w:r w:rsidR="00DF6FFA" w:rsidRPr="005208EC">
              <w:rPr>
                <w:rStyle w:val="Hyperlink"/>
                <w:noProof/>
              </w:rPr>
              <w:t>1.1 Purpose</w:t>
            </w:r>
            <w:r w:rsidR="00DF6FFA">
              <w:rPr>
                <w:noProof/>
                <w:webHidden/>
              </w:rPr>
              <w:tab/>
            </w:r>
            <w:r w:rsidR="00DF6FFA">
              <w:rPr>
                <w:noProof/>
                <w:webHidden/>
              </w:rPr>
              <w:fldChar w:fldCharType="begin"/>
            </w:r>
            <w:r w:rsidR="00DF6FFA">
              <w:rPr>
                <w:noProof/>
                <w:webHidden/>
              </w:rPr>
              <w:instrText xml:space="preserve"> PAGEREF _Toc391802600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559F1B0E" w14:textId="77777777" w:rsidR="00DF6FFA" w:rsidRDefault="00DD7099">
          <w:pPr>
            <w:pStyle w:val="TOC2"/>
            <w:tabs>
              <w:tab w:val="right" w:leader="dot" w:pos="9350"/>
            </w:tabs>
            <w:rPr>
              <w:rFonts w:eastAsiaTheme="minorEastAsia"/>
              <w:noProof/>
            </w:rPr>
          </w:pPr>
          <w:hyperlink w:anchor="_Toc391802601" w:history="1">
            <w:r w:rsidR="00DF6FFA" w:rsidRPr="005208EC">
              <w:rPr>
                <w:rStyle w:val="Hyperlink"/>
                <w:noProof/>
              </w:rPr>
              <w:t>1.1.1 Scope</w:t>
            </w:r>
            <w:r w:rsidR="00DF6FFA">
              <w:rPr>
                <w:noProof/>
                <w:webHidden/>
              </w:rPr>
              <w:tab/>
            </w:r>
            <w:r w:rsidR="00DF6FFA">
              <w:rPr>
                <w:noProof/>
                <w:webHidden/>
              </w:rPr>
              <w:fldChar w:fldCharType="begin"/>
            </w:r>
            <w:r w:rsidR="00DF6FFA">
              <w:rPr>
                <w:noProof/>
                <w:webHidden/>
              </w:rPr>
              <w:instrText xml:space="preserve"> PAGEREF _Toc391802601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53DDC73E" w14:textId="77777777" w:rsidR="00DF6FFA" w:rsidRDefault="00DD7099">
          <w:pPr>
            <w:pStyle w:val="TOC3"/>
            <w:tabs>
              <w:tab w:val="right" w:leader="dot" w:pos="9350"/>
            </w:tabs>
            <w:rPr>
              <w:rFonts w:eastAsiaTheme="minorEastAsia"/>
              <w:noProof/>
            </w:rPr>
          </w:pPr>
          <w:hyperlink w:anchor="_Toc391802602" w:history="1">
            <w:r w:rsidR="00DF6FFA" w:rsidRPr="005208EC">
              <w:rPr>
                <w:rStyle w:val="Hyperlink"/>
                <w:noProof/>
              </w:rPr>
              <w:t>1.1.1.1 Required Features</w:t>
            </w:r>
            <w:r w:rsidR="00DF6FFA">
              <w:rPr>
                <w:noProof/>
                <w:webHidden/>
              </w:rPr>
              <w:tab/>
            </w:r>
            <w:r w:rsidR="00DF6FFA">
              <w:rPr>
                <w:noProof/>
                <w:webHidden/>
              </w:rPr>
              <w:fldChar w:fldCharType="begin"/>
            </w:r>
            <w:r w:rsidR="00DF6FFA">
              <w:rPr>
                <w:noProof/>
                <w:webHidden/>
              </w:rPr>
              <w:instrText xml:space="preserve"> PAGEREF _Toc391802602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7E318995" w14:textId="77777777" w:rsidR="00DF6FFA" w:rsidRDefault="00DD7099">
          <w:pPr>
            <w:pStyle w:val="TOC3"/>
            <w:tabs>
              <w:tab w:val="right" w:leader="dot" w:pos="9350"/>
            </w:tabs>
            <w:rPr>
              <w:rFonts w:eastAsiaTheme="minorEastAsia"/>
              <w:noProof/>
            </w:rPr>
          </w:pPr>
          <w:hyperlink w:anchor="_Toc391802603" w:history="1">
            <w:r w:rsidR="00DF6FFA" w:rsidRPr="005208EC">
              <w:rPr>
                <w:rStyle w:val="Hyperlink"/>
                <w:noProof/>
              </w:rPr>
              <w:t>1.1.1.2 Out-of-Scope Functionality</w:t>
            </w:r>
            <w:r w:rsidR="00DF6FFA">
              <w:rPr>
                <w:noProof/>
                <w:webHidden/>
              </w:rPr>
              <w:tab/>
            </w:r>
            <w:r w:rsidR="00DF6FFA">
              <w:rPr>
                <w:noProof/>
                <w:webHidden/>
              </w:rPr>
              <w:fldChar w:fldCharType="begin"/>
            </w:r>
            <w:r w:rsidR="00DF6FFA">
              <w:rPr>
                <w:noProof/>
                <w:webHidden/>
              </w:rPr>
              <w:instrText xml:space="preserve"> PAGEREF _Toc391802603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4D782731" w14:textId="77777777" w:rsidR="00DF6FFA" w:rsidRDefault="00DD7099">
          <w:pPr>
            <w:pStyle w:val="TOC3"/>
            <w:tabs>
              <w:tab w:val="right" w:leader="dot" w:pos="9350"/>
            </w:tabs>
            <w:rPr>
              <w:rFonts w:eastAsiaTheme="minorEastAsia"/>
              <w:noProof/>
            </w:rPr>
          </w:pPr>
          <w:hyperlink w:anchor="_Toc391802604" w:history="1">
            <w:r w:rsidR="00DF6FFA" w:rsidRPr="005208EC">
              <w:rPr>
                <w:rStyle w:val="Hyperlink"/>
                <w:noProof/>
              </w:rPr>
              <w:t>1.1.2 Objectives</w:t>
            </w:r>
            <w:r w:rsidR="00DF6FFA">
              <w:rPr>
                <w:noProof/>
                <w:webHidden/>
              </w:rPr>
              <w:tab/>
            </w:r>
            <w:r w:rsidR="00DF6FFA">
              <w:rPr>
                <w:noProof/>
                <w:webHidden/>
              </w:rPr>
              <w:fldChar w:fldCharType="begin"/>
            </w:r>
            <w:r w:rsidR="00DF6FFA">
              <w:rPr>
                <w:noProof/>
                <w:webHidden/>
              </w:rPr>
              <w:instrText xml:space="preserve"> PAGEREF _Toc391802604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15846BA1" w14:textId="77777777" w:rsidR="00DF6FFA" w:rsidRDefault="00DD7099">
          <w:pPr>
            <w:pStyle w:val="TOC2"/>
            <w:tabs>
              <w:tab w:val="right" w:leader="dot" w:pos="9350"/>
            </w:tabs>
            <w:rPr>
              <w:rFonts w:eastAsiaTheme="minorEastAsia"/>
              <w:noProof/>
            </w:rPr>
          </w:pPr>
          <w:hyperlink w:anchor="_Toc391802605" w:history="1">
            <w:r w:rsidR="00DF6FFA" w:rsidRPr="005208EC">
              <w:rPr>
                <w:rStyle w:val="Hyperlink"/>
                <w:noProof/>
              </w:rPr>
              <w:t>1.2 Definitions</w:t>
            </w:r>
            <w:r w:rsidR="00DF6FFA">
              <w:rPr>
                <w:noProof/>
                <w:webHidden/>
              </w:rPr>
              <w:tab/>
            </w:r>
            <w:r w:rsidR="00DF6FFA">
              <w:rPr>
                <w:noProof/>
                <w:webHidden/>
              </w:rPr>
              <w:fldChar w:fldCharType="begin"/>
            </w:r>
            <w:r w:rsidR="00DF6FFA">
              <w:rPr>
                <w:noProof/>
                <w:webHidden/>
              </w:rPr>
              <w:instrText xml:space="preserve"> PAGEREF _Toc391802605 \h </w:instrText>
            </w:r>
            <w:r w:rsidR="00DF6FFA">
              <w:rPr>
                <w:noProof/>
                <w:webHidden/>
              </w:rPr>
            </w:r>
            <w:r w:rsidR="00DF6FFA">
              <w:rPr>
                <w:noProof/>
                <w:webHidden/>
              </w:rPr>
              <w:fldChar w:fldCharType="separate"/>
            </w:r>
            <w:r>
              <w:rPr>
                <w:noProof/>
                <w:webHidden/>
              </w:rPr>
              <w:t>3</w:t>
            </w:r>
            <w:r w:rsidR="00DF6FFA">
              <w:rPr>
                <w:noProof/>
                <w:webHidden/>
              </w:rPr>
              <w:fldChar w:fldCharType="end"/>
            </w:r>
          </w:hyperlink>
        </w:p>
        <w:p w14:paraId="1421B763" w14:textId="77777777" w:rsidR="00DF6FFA" w:rsidRDefault="00DD7099">
          <w:pPr>
            <w:pStyle w:val="TOC2"/>
            <w:tabs>
              <w:tab w:val="right" w:leader="dot" w:pos="9350"/>
            </w:tabs>
            <w:rPr>
              <w:rFonts w:eastAsiaTheme="minorEastAsia"/>
              <w:noProof/>
            </w:rPr>
          </w:pPr>
          <w:hyperlink w:anchor="_Toc391802606" w:history="1">
            <w:r w:rsidR="00DF6FFA" w:rsidRPr="005208EC">
              <w:rPr>
                <w:rStyle w:val="Hyperlink"/>
                <w:noProof/>
              </w:rPr>
              <w:t>1.3 References</w:t>
            </w:r>
            <w:r w:rsidR="00DF6FFA">
              <w:rPr>
                <w:noProof/>
                <w:webHidden/>
              </w:rPr>
              <w:tab/>
            </w:r>
            <w:r w:rsidR="00DF6FFA">
              <w:rPr>
                <w:noProof/>
                <w:webHidden/>
              </w:rPr>
              <w:fldChar w:fldCharType="begin"/>
            </w:r>
            <w:r w:rsidR="00DF6FFA">
              <w:rPr>
                <w:noProof/>
                <w:webHidden/>
              </w:rPr>
              <w:instrText xml:space="preserve"> PAGEREF _Toc391802606 \h </w:instrText>
            </w:r>
            <w:r w:rsidR="00DF6FFA">
              <w:rPr>
                <w:noProof/>
                <w:webHidden/>
              </w:rPr>
            </w:r>
            <w:r w:rsidR="00DF6FFA">
              <w:rPr>
                <w:noProof/>
                <w:webHidden/>
              </w:rPr>
              <w:fldChar w:fldCharType="separate"/>
            </w:r>
            <w:r>
              <w:rPr>
                <w:noProof/>
                <w:webHidden/>
              </w:rPr>
              <w:t>4</w:t>
            </w:r>
            <w:r w:rsidR="00DF6FFA">
              <w:rPr>
                <w:noProof/>
                <w:webHidden/>
              </w:rPr>
              <w:fldChar w:fldCharType="end"/>
            </w:r>
          </w:hyperlink>
        </w:p>
        <w:p w14:paraId="6C8517C5" w14:textId="77777777" w:rsidR="00DF6FFA" w:rsidRDefault="00DD7099">
          <w:pPr>
            <w:pStyle w:val="TOC2"/>
            <w:tabs>
              <w:tab w:val="right" w:leader="dot" w:pos="9350"/>
            </w:tabs>
            <w:rPr>
              <w:rFonts w:eastAsiaTheme="minorEastAsia"/>
              <w:noProof/>
            </w:rPr>
          </w:pPr>
          <w:hyperlink w:anchor="_Toc391802607" w:history="1">
            <w:r w:rsidR="00DF6FFA" w:rsidRPr="005208EC">
              <w:rPr>
                <w:rStyle w:val="Hyperlink"/>
                <w:noProof/>
              </w:rPr>
              <w:t>1.4 Overview</w:t>
            </w:r>
            <w:r w:rsidR="00DF6FFA">
              <w:rPr>
                <w:noProof/>
                <w:webHidden/>
              </w:rPr>
              <w:tab/>
            </w:r>
            <w:r w:rsidR="00DF6FFA">
              <w:rPr>
                <w:noProof/>
                <w:webHidden/>
              </w:rPr>
              <w:fldChar w:fldCharType="begin"/>
            </w:r>
            <w:r w:rsidR="00DF6FFA">
              <w:rPr>
                <w:noProof/>
                <w:webHidden/>
              </w:rPr>
              <w:instrText xml:space="preserve"> PAGEREF _Toc391802607 \h </w:instrText>
            </w:r>
            <w:r w:rsidR="00DF6FFA">
              <w:rPr>
                <w:noProof/>
                <w:webHidden/>
              </w:rPr>
            </w:r>
            <w:r w:rsidR="00DF6FFA">
              <w:rPr>
                <w:noProof/>
                <w:webHidden/>
              </w:rPr>
              <w:fldChar w:fldCharType="separate"/>
            </w:r>
            <w:r>
              <w:rPr>
                <w:noProof/>
                <w:webHidden/>
              </w:rPr>
              <w:t>4</w:t>
            </w:r>
            <w:r w:rsidR="00DF6FFA">
              <w:rPr>
                <w:noProof/>
                <w:webHidden/>
              </w:rPr>
              <w:fldChar w:fldCharType="end"/>
            </w:r>
          </w:hyperlink>
        </w:p>
        <w:p w14:paraId="48EDD35B" w14:textId="77777777" w:rsidR="00DF6FFA" w:rsidRDefault="00DD7099">
          <w:pPr>
            <w:pStyle w:val="TOC1"/>
            <w:tabs>
              <w:tab w:val="right" w:leader="dot" w:pos="9350"/>
            </w:tabs>
            <w:rPr>
              <w:rFonts w:eastAsiaTheme="minorEastAsia"/>
              <w:noProof/>
            </w:rPr>
          </w:pPr>
          <w:hyperlink w:anchor="_Toc391802608" w:history="1">
            <w:r w:rsidR="00DF6FFA" w:rsidRPr="005208EC">
              <w:rPr>
                <w:rStyle w:val="Hyperlink"/>
                <w:noProof/>
              </w:rPr>
              <w:t>2. Overall Description</w:t>
            </w:r>
            <w:r w:rsidR="00DF6FFA">
              <w:rPr>
                <w:noProof/>
                <w:webHidden/>
              </w:rPr>
              <w:tab/>
            </w:r>
            <w:r w:rsidR="00DF6FFA">
              <w:rPr>
                <w:noProof/>
                <w:webHidden/>
              </w:rPr>
              <w:fldChar w:fldCharType="begin"/>
            </w:r>
            <w:r w:rsidR="00DF6FFA">
              <w:rPr>
                <w:noProof/>
                <w:webHidden/>
              </w:rPr>
              <w:instrText xml:space="preserve"> PAGEREF _Toc391802608 \h </w:instrText>
            </w:r>
            <w:r w:rsidR="00DF6FFA">
              <w:rPr>
                <w:noProof/>
                <w:webHidden/>
              </w:rPr>
            </w:r>
            <w:r w:rsidR="00DF6FFA">
              <w:rPr>
                <w:noProof/>
                <w:webHidden/>
              </w:rPr>
              <w:fldChar w:fldCharType="separate"/>
            </w:r>
            <w:r>
              <w:rPr>
                <w:noProof/>
                <w:webHidden/>
              </w:rPr>
              <w:t>5</w:t>
            </w:r>
            <w:r w:rsidR="00DF6FFA">
              <w:rPr>
                <w:noProof/>
                <w:webHidden/>
              </w:rPr>
              <w:fldChar w:fldCharType="end"/>
            </w:r>
          </w:hyperlink>
        </w:p>
        <w:p w14:paraId="66D22E63" w14:textId="77777777" w:rsidR="00DF6FFA" w:rsidRDefault="00DD7099">
          <w:pPr>
            <w:pStyle w:val="TOC2"/>
            <w:tabs>
              <w:tab w:val="right" w:leader="dot" w:pos="9350"/>
            </w:tabs>
            <w:rPr>
              <w:rFonts w:eastAsiaTheme="minorEastAsia"/>
              <w:noProof/>
            </w:rPr>
          </w:pPr>
          <w:hyperlink w:anchor="_Toc391802609" w:history="1">
            <w:r w:rsidR="00DF6FFA" w:rsidRPr="005208EC">
              <w:rPr>
                <w:rStyle w:val="Hyperlink"/>
                <w:noProof/>
              </w:rPr>
              <w:t>2.1 Product perspective</w:t>
            </w:r>
            <w:r w:rsidR="00DF6FFA">
              <w:rPr>
                <w:noProof/>
                <w:webHidden/>
              </w:rPr>
              <w:tab/>
            </w:r>
            <w:r w:rsidR="00DF6FFA">
              <w:rPr>
                <w:noProof/>
                <w:webHidden/>
              </w:rPr>
              <w:fldChar w:fldCharType="begin"/>
            </w:r>
            <w:r w:rsidR="00DF6FFA">
              <w:rPr>
                <w:noProof/>
                <w:webHidden/>
              </w:rPr>
              <w:instrText xml:space="preserve"> PAGEREF _Toc391802609 \h </w:instrText>
            </w:r>
            <w:r w:rsidR="00DF6FFA">
              <w:rPr>
                <w:noProof/>
                <w:webHidden/>
              </w:rPr>
            </w:r>
            <w:r w:rsidR="00DF6FFA">
              <w:rPr>
                <w:noProof/>
                <w:webHidden/>
              </w:rPr>
              <w:fldChar w:fldCharType="separate"/>
            </w:r>
            <w:r>
              <w:rPr>
                <w:noProof/>
                <w:webHidden/>
              </w:rPr>
              <w:t>5</w:t>
            </w:r>
            <w:r w:rsidR="00DF6FFA">
              <w:rPr>
                <w:noProof/>
                <w:webHidden/>
              </w:rPr>
              <w:fldChar w:fldCharType="end"/>
            </w:r>
          </w:hyperlink>
        </w:p>
        <w:p w14:paraId="284A6E1F" w14:textId="77777777" w:rsidR="00DF6FFA" w:rsidRDefault="00DD7099">
          <w:pPr>
            <w:pStyle w:val="TOC3"/>
            <w:tabs>
              <w:tab w:val="right" w:leader="dot" w:pos="9350"/>
            </w:tabs>
            <w:rPr>
              <w:rFonts w:eastAsiaTheme="minorEastAsia"/>
              <w:noProof/>
            </w:rPr>
          </w:pPr>
          <w:hyperlink w:anchor="_Toc391802610" w:history="1">
            <w:r w:rsidR="00DF6FFA" w:rsidRPr="005208EC">
              <w:rPr>
                <w:rStyle w:val="Hyperlink"/>
                <w:noProof/>
              </w:rPr>
              <w:t>2.1.1 System interfaces</w:t>
            </w:r>
            <w:r w:rsidR="00DF6FFA">
              <w:rPr>
                <w:noProof/>
                <w:webHidden/>
              </w:rPr>
              <w:tab/>
            </w:r>
            <w:r w:rsidR="00DF6FFA">
              <w:rPr>
                <w:noProof/>
                <w:webHidden/>
              </w:rPr>
              <w:fldChar w:fldCharType="begin"/>
            </w:r>
            <w:r w:rsidR="00DF6FFA">
              <w:rPr>
                <w:noProof/>
                <w:webHidden/>
              </w:rPr>
              <w:instrText xml:space="preserve"> PAGEREF _Toc391802610 \h </w:instrText>
            </w:r>
            <w:r w:rsidR="00DF6FFA">
              <w:rPr>
                <w:noProof/>
                <w:webHidden/>
              </w:rPr>
            </w:r>
            <w:r w:rsidR="00DF6FFA">
              <w:rPr>
                <w:noProof/>
                <w:webHidden/>
              </w:rPr>
              <w:fldChar w:fldCharType="separate"/>
            </w:r>
            <w:r>
              <w:rPr>
                <w:noProof/>
                <w:webHidden/>
              </w:rPr>
              <w:t>5</w:t>
            </w:r>
            <w:r w:rsidR="00DF6FFA">
              <w:rPr>
                <w:noProof/>
                <w:webHidden/>
              </w:rPr>
              <w:fldChar w:fldCharType="end"/>
            </w:r>
          </w:hyperlink>
        </w:p>
        <w:p w14:paraId="4A6F7327" w14:textId="77777777" w:rsidR="00DF6FFA" w:rsidRDefault="00DD7099">
          <w:pPr>
            <w:pStyle w:val="TOC3"/>
            <w:tabs>
              <w:tab w:val="right" w:leader="dot" w:pos="9350"/>
            </w:tabs>
            <w:rPr>
              <w:rFonts w:eastAsiaTheme="minorEastAsia"/>
              <w:noProof/>
            </w:rPr>
          </w:pPr>
          <w:hyperlink w:anchor="_Toc391802611" w:history="1">
            <w:r w:rsidR="00DF6FFA" w:rsidRPr="005208EC">
              <w:rPr>
                <w:rStyle w:val="Hyperlink"/>
                <w:noProof/>
              </w:rPr>
              <w:t>2.1.2 Memory constraints</w:t>
            </w:r>
            <w:r w:rsidR="00DF6FFA">
              <w:rPr>
                <w:noProof/>
                <w:webHidden/>
              </w:rPr>
              <w:tab/>
            </w:r>
            <w:r w:rsidR="00DF6FFA">
              <w:rPr>
                <w:noProof/>
                <w:webHidden/>
              </w:rPr>
              <w:fldChar w:fldCharType="begin"/>
            </w:r>
            <w:r w:rsidR="00DF6FFA">
              <w:rPr>
                <w:noProof/>
                <w:webHidden/>
              </w:rPr>
              <w:instrText xml:space="preserve"> PAGEREF _Toc391802611 \h </w:instrText>
            </w:r>
            <w:r w:rsidR="00DF6FFA">
              <w:rPr>
                <w:noProof/>
                <w:webHidden/>
              </w:rPr>
            </w:r>
            <w:r w:rsidR="00DF6FFA">
              <w:rPr>
                <w:noProof/>
                <w:webHidden/>
              </w:rPr>
              <w:fldChar w:fldCharType="separate"/>
            </w:r>
            <w:r>
              <w:rPr>
                <w:noProof/>
                <w:webHidden/>
              </w:rPr>
              <w:t>5</w:t>
            </w:r>
            <w:r w:rsidR="00DF6FFA">
              <w:rPr>
                <w:noProof/>
                <w:webHidden/>
              </w:rPr>
              <w:fldChar w:fldCharType="end"/>
            </w:r>
          </w:hyperlink>
        </w:p>
        <w:p w14:paraId="30A17B7B" w14:textId="77777777" w:rsidR="00DF6FFA" w:rsidRDefault="00DD7099">
          <w:pPr>
            <w:pStyle w:val="TOC3"/>
            <w:tabs>
              <w:tab w:val="right" w:leader="dot" w:pos="9350"/>
            </w:tabs>
            <w:rPr>
              <w:rFonts w:eastAsiaTheme="minorEastAsia"/>
              <w:noProof/>
            </w:rPr>
          </w:pPr>
          <w:hyperlink w:anchor="_Toc391802612" w:history="1">
            <w:r w:rsidR="00DF6FFA" w:rsidRPr="005208EC">
              <w:rPr>
                <w:rStyle w:val="Hyperlink"/>
                <w:noProof/>
              </w:rPr>
              <w:t>2.1.2 Operations</w:t>
            </w:r>
            <w:r w:rsidR="00DF6FFA">
              <w:rPr>
                <w:noProof/>
                <w:webHidden/>
              </w:rPr>
              <w:tab/>
            </w:r>
            <w:r w:rsidR="00DF6FFA">
              <w:rPr>
                <w:noProof/>
                <w:webHidden/>
              </w:rPr>
              <w:fldChar w:fldCharType="begin"/>
            </w:r>
            <w:r w:rsidR="00DF6FFA">
              <w:rPr>
                <w:noProof/>
                <w:webHidden/>
              </w:rPr>
              <w:instrText xml:space="preserve"> PAGEREF _Toc391802612 \h </w:instrText>
            </w:r>
            <w:r w:rsidR="00DF6FFA">
              <w:rPr>
                <w:noProof/>
                <w:webHidden/>
              </w:rPr>
            </w:r>
            <w:r w:rsidR="00DF6FFA">
              <w:rPr>
                <w:noProof/>
                <w:webHidden/>
              </w:rPr>
              <w:fldChar w:fldCharType="separate"/>
            </w:r>
            <w:r>
              <w:rPr>
                <w:noProof/>
                <w:webHidden/>
              </w:rPr>
              <w:t>5</w:t>
            </w:r>
            <w:r w:rsidR="00DF6FFA">
              <w:rPr>
                <w:noProof/>
                <w:webHidden/>
              </w:rPr>
              <w:fldChar w:fldCharType="end"/>
            </w:r>
          </w:hyperlink>
        </w:p>
        <w:p w14:paraId="3E0AEF22" w14:textId="77777777" w:rsidR="00DF6FFA" w:rsidRDefault="00DD7099">
          <w:pPr>
            <w:pStyle w:val="TOC3"/>
            <w:tabs>
              <w:tab w:val="right" w:leader="dot" w:pos="9350"/>
            </w:tabs>
            <w:rPr>
              <w:rFonts w:eastAsiaTheme="minorEastAsia"/>
              <w:noProof/>
            </w:rPr>
          </w:pPr>
          <w:hyperlink w:anchor="_Toc391802613" w:history="1">
            <w:r w:rsidR="00DF6FFA" w:rsidRPr="005208EC">
              <w:rPr>
                <w:rStyle w:val="Hyperlink"/>
                <w:noProof/>
              </w:rPr>
              <w:t>2.1.3 Site adaptation requirements</w:t>
            </w:r>
            <w:r w:rsidR="00DF6FFA">
              <w:rPr>
                <w:noProof/>
                <w:webHidden/>
              </w:rPr>
              <w:tab/>
            </w:r>
            <w:r w:rsidR="00DF6FFA">
              <w:rPr>
                <w:noProof/>
                <w:webHidden/>
              </w:rPr>
              <w:fldChar w:fldCharType="begin"/>
            </w:r>
            <w:r w:rsidR="00DF6FFA">
              <w:rPr>
                <w:noProof/>
                <w:webHidden/>
              </w:rPr>
              <w:instrText xml:space="preserve"> PAGEREF _Toc391802613 \h </w:instrText>
            </w:r>
            <w:r w:rsidR="00DF6FFA">
              <w:rPr>
                <w:noProof/>
                <w:webHidden/>
              </w:rPr>
            </w:r>
            <w:r w:rsidR="00DF6FFA">
              <w:rPr>
                <w:noProof/>
                <w:webHidden/>
              </w:rPr>
              <w:fldChar w:fldCharType="separate"/>
            </w:r>
            <w:r>
              <w:rPr>
                <w:noProof/>
                <w:webHidden/>
              </w:rPr>
              <w:t>6</w:t>
            </w:r>
            <w:r w:rsidR="00DF6FFA">
              <w:rPr>
                <w:noProof/>
                <w:webHidden/>
              </w:rPr>
              <w:fldChar w:fldCharType="end"/>
            </w:r>
          </w:hyperlink>
        </w:p>
        <w:p w14:paraId="4484AFD6" w14:textId="77777777" w:rsidR="00DF6FFA" w:rsidRDefault="00DD7099">
          <w:pPr>
            <w:pStyle w:val="TOC2"/>
            <w:tabs>
              <w:tab w:val="right" w:leader="dot" w:pos="9350"/>
            </w:tabs>
            <w:rPr>
              <w:rFonts w:eastAsiaTheme="minorEastAsia"/>
              <w:noProof/>
            </w:rPr>
          </w:pPr>
          <w:hyperlink w:anchor="_Toc391802614" w:history="1">
            <w:r w:rsidR="00DF6FFA" w:rsidRPr="005208EC">
              <w:rPr>
                <w:rStyle w:val="Hyperlink"/>
                <w:noProof/>
              </w:rPr>
              <w:t>2.2 Product functions</w:t>
            </w:r>
            <w:r w:rsidR="00DF6FFA">
              <w:rPr>
                <w:noProof/>
                <w:webHidden/>
              </w:rPr>
              <w:tab/>
            </w:r>
            <w:r w:rsidR="00DF6FFA">
              <w:rPr>
                <w:noProof/>
                <w:webHidden/>
              </w:rPr>
              <w:fldChar w:fldCharType="begin"/>
            </w:r>
            <w:r w:rsidR="00DF6FFA">
              <w:rPr>
                <w:noProof/>
                <w:webHidden/>
              </w:rPr>
              <w:instrText xml:space="preserve"> PAGEREF _Toc391802614 \h </w:instrText>
            </w:r>
            <w:r w:rsidR="00DF6FFA">
              <w:rPr>
                <w:noProof/>
                <w:webHidden/>
              </w:rPr>
            </w:r>
            <w:r w:rsidR="00DF6FFA">
              <w:rPr>
                <w:noProof/>
                <w:webHidden/>
              </w:rPr>
              <w:fldChar w:fldCharType="separate"/>
            </w:r>
            <w:r>
              <w:rPr>
                <w:noProof/>
                <w:webHidden/>
              </w:rPr>
              <w:t>6</w:t>
            </w:r>
            <w:r w:rsidR="00DF6FFA">
              <w:rPr>
                <w:noProof/>
                <w:webHidden/>
              </w:rPr>
              <w:fldChar w:fldCharType="end"/>
            </w:r>
          </w:hyperlink>
        </w:p>
        <w:p w14:paraId="315A7F55" w14:textId="77777777" w:rsidR="00DF6FFA" w:rsidRDefault="00DD7099">
          <w:pPr>
            <w:pStyle w:val="TOC2"/>
            <w:tabs>
              <w:tab w:val="right" w:leader="dot" w:pos="9350"/>
            </w:tabs>
            <w:rPr>
              <w:rFonts w:eastAsiaTheme="minorEastAsia"/>
              <w:noProof/>
            </w:rPr>
          </w:pPr>
          <w:hyperlink w:anchor="_Toc391802615" w:history="1">
            <w:r w:rsidR="00DF6FFA" w:rsidRPr="005208EC">
              <w:rPr>
                <w:rStyle w:val="Hyperlink"/>
                <w:noProof/>
              </w:rPr>
              <w:t>2.3 User characteristics</w:t>
            </w:r>
            <w:r w:rsidR="00DF6FFA">
              <w:rPr>
                <w:noProof/>
                <w:webHidden/>
              </w:rPr>
              <w:tab/>
            </w:r>
            <w:r w:rsidR="00DF6FFA">
              <w:rPr>
                <w:noProof/>
                <w:webHidden/>
              </w:rPr>
              <w:fldChar w:fldCharType="begin"/>
            </w:r>
            <w:r w:rsidR="00DF6FFA">
              <w:rPr>
                <w:noProof/>
                <w:webHidden/>
              </w:rPr>
              <w:instrText xml:space="preserve"> PAGEREF _Toc391802615 \h </w:instrText>
            </w:r>
            <w:r w:rsidR="00DF6FFA">
              <w:rPr>
                <w:noProof/>
                <w:webHidden/>
              </w:rPr>
            </w:r>
            <w:r w:rsidR="00DF6FFA">
              <w:rPr>
                <w:noProof/>
                <w:webHidden/>
              </w:rPr>
              <w:fldChar w:fldCharType="separate"/>
            </w:r>
            <w:r>
              <w:rPr>
                <w:noProof/>
                <w:webHidden/>
              </w:rPr>
              <w:t>6</w:t>
            </w:r>
            <w:r w:rsidR="00DF6FFA">
              <w:rPr>
                <w:noProof/>
                <w:webHidden/>
              </w:rPr>
              <w:fldChar w:fldCharType="end"/>
            </w:r>
          </w:hyperlink>
        </w:p>
        <w:p w14:paraId="77D3AA81" w14:textId="77777777" w:rsidR="00DF6FFA" w:rsidRDefault="00DD7099">
          <w:pPr>
            <w:pStyle w:val="TOC2"/>
            <w:tabs>
              <w:tab w:val="right" w:leader="dot" w:pos="9350"/>
            </w:tabs>
            <w:rPr>
              <w:rFonts w:eastAsiaTheme="minorEastAsia"/>
              <w:noProof/>
            </w:rPr>
          </w:pPr>
          <w:hyperlink w:anchor="_Toc391802616" w:history="1">
            <w:r w:rsidR="00DF6FFA" w:rsidRPr="005208EC">
              <w:rPr>
                <w:rStyle w:val="Hyperlink"/>
                <w:noProof/>
              </w:rPr>
              <w:t>2.4 Constraints</w:t>
            </w:r>
            <w:r w:rsidR="00DF6FFA">
              <w:rPr>
                <w:noProof/>
                <w:webHidden/>
              </w:rPr>
              <w:tab/>
            </w:r>
            <w:r w:rsidR="00DF6FFA">
              <w:rPr>
                <w:noProof/>
                <w:webHidden/>
              </w:rPr>
              <w:fldChar w:fldCharType="begin"/>
            </w:r>
            <w:r w:rsidR="00DF6FFA">
              <w:rPr>
                <w:noProof/>
                <w:webHidden/>
              </w:rPr>
              <w:instrText xml:space="preserve"> PAGEREF _Toc391802616 \h </w:instrText>
            </w:r>
            <w:r w:rsidR="00DF6FFA">
              <w:rPr>
                <w:noProof/>
                <w:webHidden/>
              </w:rPr>
            </w:r>
            <w:r w:rsidR="00DF6FFA">
              <w:rPr>
                <w:noProof/>
                <w:webHidden/>
              </w:rPr>
              <w:fldChar w:fldCharType="separate"/>
            </w:r>
            <w:r>
              <w:rPr>
                <w:noProof/>
                <w:webHidden/>
              </w:rPr>
              <w:t>6</w:t>
            </w:r>
            <w:r w:rsidR="00DF6FFA">
              <w:rPr>
                <w:noProof/>
                <w:webHidden/>
              </w:rPr>
              <w:fldChar w:fldCharType="end"/>
            </w:r>
          </w:hyperlink>
        </w:p>
        <w:p w14:paraId="0E4113C6" w14:textId="77777777" w:rsidR="00DF6FFA" w:rsidRDefault="00DD7099">
          <w:pPr>
            <w:pStyle w:val="TOC2"/>
            <w:tabs>
              <w:tab w:val="right" w:leader="dot" w:pos="9350"/>
            </w:tabs>
            <w:rPr>
              <w:rFonts w:eastAsiaTheme="minorEastAsia"/>
              <w:noProof/>
            </w:rPr>
          </w:pPr>
          <w:hyperlink w:anchor="_Toc391802617" w:history="1">
            <w:r w:rsidR="00DF6FFA" w:rsidRPr="005208EC">
              <w:rPr>
                <w:rStyle w:val="Hyperlink"/>
                <w:noProof/>
              </w:rPr>
              <w:t>2.5 Assumptions and dependencies</w:t>
            </w:r>
            <w:r w:rsidR="00DF6FFA">
              <w:rPr>
                <w:noProof/>
                <w:webHidden/>
              </w:rPr>
              <w:tab/>
            </w:r>
            <w:r w:rsidR="00DF6FFA">
              <w:rPr>
                <w:noProof/>
                <w:webHidden/>
              </w:rPr>
              <w:fldChar w:fldCharType="begin"/>
            </w:r>
            <w:r w:rsidR="00DF6FFA">
              <w:rPr>
                <w:noProof/>
                <w:webHidden/>
              </w:rPr>
              <w:instrText xml:space="preserve"> PAGEREF _Toc391802617 \h </w:instrText>
            </w:r>
            <w:r w:rsidR="00DF6FFA">
              <w:rPr>
                <w:noProof/>
                <w:webHidden/>
              </w:rPr>
            </w:r>
            <w:r w:rsidR="00DF6FFA">
              <w:rPr>
                <w:noProof/>
                <w:webHidden/>
              </w:rPr>
              <w:fldChar w:fldCharType="separate"/>
            </w:r>
            <w:r>
              <w:rPr>
                <w:noProof/>
                <w:webHidden/>
              </w:rPr>
              <w:t>6</w:t>
            </w:r>
            <w:r w:rsidR="00DF6FFA">
              <w:rPr>
                <w:noProof/>
                <w:webHidden/>
              </w:rPr>
              <w:fldChar w:fldCharType="end"/>
            </w:r>
          </w:hyperlink>
        </w:p>
        <w:p w14:paraId="71A03E9C" w14:textId="77777777" w:rsidR="00DF6FFA" w:rsidRDefault="00DD7099">
          <w:pPr>
            <w:pStyle w:val="TOC1"/>
            <w:tabs>
              <w:tab w:val="right" w:leader="dot" w:pos="9350"/>
            </w:tabs>
            <w:rPr>
              <w:rFonts w:eastAsiaTheme="minorEastAsia"/>
              <w:noProof/>
            </w:rPr>
          </w:pPr>
          <w:hyperlink w:anchor="_Toc391802618" w:history="1">
            <w:r w:rsidR="00DF6FFA" w:rsidRPr="005208EC">
              <w:rPr>
                <w:rStyle w:val="Hyperlink"/>
                <w:noProof/>
              </w:rPr>
              <w:t>3. Specific Requirements</w:t>
            </w:r>
            <w:r w:rsidR="00DF6FFA">
              <w:rPr>
                <w:noProof/>
                <w:webHidden/>
              </w:rPr>
              <w:tab/>
            </w:r>
            <w:r w:rsidR="00DF6FFA">
              <w:rPr>
                <w:noProof/>
                <w:webHidden/>
              </w:rPr>
              <w:fldChar w:fldCharType="begin"/>
            </w:r>
            <w:r w:rsidR="00DF6FFA">
              <w:rPr>
                <w:noProof/>
                <w:webHidden/>
              </w:rPr>
              <w:instrText xml:space="preserve"> PAGEREF _Toc391802618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2B8EE2E8" w14:textId="77777777" w:rsidR="00DF6FFA" w:rsidRDefault="00DD7099">
          <w:pPr>
            <w:pStyle w:val="TOC2"/>
            <w:tabs>
              <w:tab w:val="right" w:leader="dot" w:pos="9350"/>
            </w:tabs>
            <w:rPr>
              <w:rFonts w:eastAsiaTheme="minorEastAsia"/>
              <w:noProof/>
            </w:rPr>
          </w:pPr>
          <w:hyperlink w:anchor="_Toc391802619" w:history="1">
            <w:r w:rsidR="00DF6FFA" w:rsidRPr="005208EC">
              <w:rPr>
                <w:rStyle w:val="Hyperlink"/>
                <w:noProof/>
              </w:rPr>
              <w:t>3.1 External interface requirements</w:t>
            </w:r>
            <w:r w:rsidR="00DF6FFA">
              <w:rPr>
                <w:noProof/>
                <w:webHidden/>
              </w:rPr>
              <w:tab/>
            </w:r>
            <w:r w:rsidR="00DF6FFA">
              <w:rPr>
                <w:noProof/>
                <w:webHidden/>
              </w:rPr>
              <w:fldChar w:fldCharType="begin"/>
            </w:r>
            <w:r w:rsidR="00DF6FFA">
              <w:rPr>
                <w:noProof/>
                <w:webHidden/>
              </w:rPr>
              <w:instrText xml:space="preserve"> PAGEREF _Toc391802619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23A3980E" w14:textId="77777777" w:rsidR="00DF6FFA" w:rsidRDefault="00DD7099">
          <w:pPr>
            <w:pStyle w:val="TOC3"/>
            <w:tabs>
              <w:tab w:val="right" w:leader="dot" w:pos="9350"/>
            </w:tabs>
            <w:rPr>
              <w:rFonts w:eastAsiaTheme="minorEastAsia"/>
              <w:noProof/>
            </w:rPr>
          </w:pPr>
          <w:hyperlink w:anchor="_Toc391802620" w:history="1">
            <w:r w:rsidR="00DF6FFA" w:rsidRPr="005208EC">
              <w:rPr>
                <w:rStyle w:val="Hyperlink"/>
                <w:noProof/>
              </w:rPr>
              <w:t>3.1.1 User interfaces</w:t>
            </w:r>
            <w:r w:rsidR="00DF6FFA">
              <w:rPr>
                <w:noProof/>
                <w:webHidden/>
              </w:rPr>
              <w:tab/>
            </w:r>
            <w:r w:rsidR="00DF6FFA">
              <w:rPr>
                <w:noProof/>
                <w:webHidden/>
              </w:rPr>
              <w:fldChar w:fldCharType="begin"/>
            </w:r>
            <w:r w:rsidR="00DF6FFA">
              <w:rPr>
                <w:noProof/>
                <w:webHidden/>
              </w:rPr>
              <w:instrText xml:space="preserve"> PAGEREF _Toc391802620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560D0649" w14:textId="77777777" w:rsidR="00DF6FFA" w:rsidRDefault="00DD7099">
          <w:pPr>
            <w:pStyle w:val="TOC3"/>
            <w:tabs>
              <w:tab w:val="right" w:leader="dot" w:pos="9350"/>
            </w:tabs>
            <w:rPr>
              <w:rFonts w:eastAsiaTheme="minorEastAsia"/>
              <w:noProof/>
            </w:rPr>
          </w:pPr>
          <w:hyperlink w:anchor="_Toc391802621" w:history="1">
            <w:r w:rsidR="00DF6FFA" w:rsidRPr="005208EC">
              <w:rPr>
                <w:rStyle w:val="Hyperlink"/>
                <w:noProof/>
              </w:rPr>
              <w:t>3.1.2 Hardware interfaces</w:t>
            </w:r>
            <w:r w:rsidR="00DF6FFA">
              <w:rPr>
                <w:noProof/>
                <w:webHidden/>
              </w:rPr>
              <w:tab/>
            </w:r>
            <w:r w:rsidR="00DF6FFA">
              <w:rPr>
                <w:noProof/>
                <w:webHidden/>
              </w:rPr>
              <w:fldChar w:fldCharType="begin"/>
            </w:r>
            <w:r w:rsidR="00DF6FFA">
              <w:rPr>
                <w:noProof/>
                <w:webHidden/>
              </w:rPr>
              <w:instrText xml:space="preserve"> PAGEREF _Toc391802621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4CB6F702" w14:textId="77777777" w:rsidR="00DF6FFA" w:rsidRDefault="00DD7099">
          <w:pPr>
            <w:pStyle w:val="TOC3"/>
            <w:tabs>
              <w:tab w:val="right" w:leader="dot" w:pos="9350"/>
            </w:tabs>
            <w:rPr>
              <w:rFonts w:eastAsiaTheme="minorEastAsia"/>
              <w:noProof/>
            </w:rPr>
          </w:pPr>
          <w:hyperlink w:anchor="_Toc391802622" w:history="1">
            <w:r w:rsidR="00DF6FFA" w:rsidRPr="005208EC">
              <w:rPr>
                <w:rStyle w:val="Hyperlink"/>
                <w:noProof/>
              </w:rPr>
              <w:t>3.1.3 Software interfaces</w:t>
            </w:r>
            <w:r w:rsidR="00DF6FFA">
              <w:rPr>
                <w:noProof/>
                <w:webHidden/>
              </w:rPr>
              <w:tab/>
            </w:r>
            <w:r w:rsidR="00DF6FFA">
              <w:rPr>
                <w:noProof/>
                <w:webHidden/>
              </w:rPr>
              <w:fldChar w:fldCharType="begin"/>
            </w:r>
            <w:r w:rsidR="00DF6FFA">
              <w:rPr>
                <w:noProof/>
                <w:webHidden/>
              </w:rPr>
              <w:instrText xml:space="preserve"> PAGEREF _Toc391802622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222EF56C" w14:textId="77777777" w:rsidR="00DF6FFA" w:rsidRDefault="00DD7099">
          <w:pPr>
            <w:pStyle w:val="TOC3"/>
            <w:tabs>
              <w:tab w:val="right" w:leader="dot" w:pos="9350"/>
            </w:tabs>
            <w:rPr>
              <w:rFonts w:eastAsiaTheme="minorEastAsia"/>
              <w:noProof/>
            </w:rPr>
          </w:pPr>
          <w:hyperlink w:anchor="_Toc391802623" w:history="1">
            <w:r w:rsidR="00DF6FFA" w:rsidRPr="005208EC">
              <w:rPr>
                <w:rStyle w:val="Hyperlink"/>
                <w:noProof/>
              </w:rPr>
              <w:t>3.1.4 Communications interfaces</w:t>
            </w:r>
            <w:r w:rsidR="00DF6FFA">
              <w:rPr>
                <w:noProof/>
                <w:webHidden/>
              </w:rPr>
              <w:tab/>
            </w:r>
            <w:r w:rsidR="00DF6FFA">
              <w:rPr>
                <w:noProof/>
                <w:webHidden/>
              </w:rPr>
              <w:fldChar w:fldCharType="begin"/>
            </w:r>
            <w:r w:rsidR="00DF6FFA">
              <w:rPr>
                <w:noProof/>
                <w:webHidden/>
              </w:rPr>
              <w:instrText xml:space="preserve"> PAGEREF _Toc391802623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7E8A0713" w14:textId="77777777" w:rsidR="00DF6FFA" w:rsidRDefault="00DD7099">
          <w:pPr>
            <w:pStyle w:val="TOC2"/>
            <w:tabs>
              <w:tab w:val="right" w:leader="dot" w:pos="9350"/>
            </w:tabs>
            <w:rPr>
              <w:rFonts w:eastAsiaTheme="minorEastAsia"/>
              <w:noProof/>
            </w:rPr>
          </w:pPr>
          <w:hyperlink w:anchor="_Toc391802624" w:history="1">
            <w:r w:rsidR="00DF6FFA" w:rsidRPr="005208EC">
              <w:rPr>
                <w:rStyle w:val="Hyperlink"/>
                <w:noProof/>
              </w:rPr>
              <w:t>3.2 Classes/Objects</w:t>
            </w:r>
            <w:r w:rsidR="00DF6FFA">
              <w:rPr>
                <w:noProof/>
                <w:webHidden/>
              </w:rPr>
              <w:tab/>
            </w:r>
            <w:r w:rsidR="00DF6FFA">
              <w:rPr>
                <w:noProof/>
                <w:webHidden/>
              </w:rPr>
              <w:fldChar w:fldCharType="begin"/>
            </w:r>
            <w:r w:rsidR="00DF6FFA">
              <w:rPr>
                <w:noProof/>
                <w:webHidden/>
              </w:rPr>
              <w:instrText xml:space="preserve"> PAGEREF _Toc391802624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103E51C0" w14:textId="77777777" w:rsidR="00DF6FFA" w:rsidRDefault="00DD7099">
          <w:pPr>
            <w:pStyle w:val="TOC3"/>
            <w:tabs>
              <w:tab w:val="right" w:leader="dot" w:pos="9350"/>
            </w:tabs>
            <w:rPr>
              <w:rFonts w:eastAsiaTheme="minorEastAsia"/>
              <w:noProof/>
            </w:rPr>
          </w:pPr>
          <w:hyperlink w:anchor="_Toc391802625" w:history="1">
            <w:r w:rsidR="00DF6FFA" w:rsidRPr="005208EC">
              <w:rPr>
                <w:rStyle w:val="Hyperlink"/>
                <w:noProof/>
              </w:rPr>
              <w:t>3.2.1 Guest</w:t>
            </w:r>
            <w:r w:rsidR="00DF6FFA">
              <w:rPr>
                <w:noProof/>
                <w:webHidden/>
              </w:rPr>
              <w:tab/>
            </w:r>
            <w:r w:rsidR="00DF6FFA">
              <w:rPr>
                <w:noProof/>
                <w:webHidden/>
              </w:rPr>
              <w:fldChar w:fldCharType="begin"/>
            </w:r>
            <w:r w:rsidR="00DF6FFA">
              <w:rPr>
                <w:noProof/>
                <w:webHidden/>
              </w:rPr>
              <w:instrText xml:space="preserve"> PAGEREF _Toc391802625 \h </w:instrText>
            </w:r>
            <w:r w:rsidR="00DF6FFA">
              <w:rPr>
                <w:noProof/>
                <w:webHidden/>
              </w:rPr>
            </w:r>
            <w:r w:rsidR="00DF6FFA">
              <w:rPr>
                <w:noProof/>
                <w:webHidden/>
              </w:rPr>
              <w:fldChar w:fldCharType="separate"/>
            </w:r>
            <w:r>
              <w:rPr>
                <w:noProof/>
                <w:webHidden/>
              </w:rPr>
              <w:t>7</w:t>
            </w:r>
            <w:r w:rsidR="00DF6FFA">
              <w:rPr>
                <w:noProof/>
                <w:webHidden/>
              </w:rPr>
              <w:fldChar w:fldCharType="end"/>
            </w:r>
          </w:hyperlink>
        </w:p>
        <w:p w14:paraId="41D2F151" w14:textId="77777777" w:rsidR="00DF6FFA" w:rsidRDefault="00DD7099">
          <w:pPr>
            <w:pStyle w:val="TOC3"/>
            <w:tabs>
              <w:tab w:val="right" w:leader="dot" w:pos="9350"/>
            </w:tabs>
            <w:rPr>
              <w:rFonts w:eastAsiaTheme="minorEastAsia"/>
              <w:noProof/>
            </w:rPr>
          </w:pPr>
          <w:hyperlink w:anchor="_Toc391802626" w:history="1">
            <w:r w:rsidR="00DF6FFA" w:rsidRPr="005208EC">
              <w:rPr>
                <w:rStyle w:val="Hyperlink"/>
                <w:noProof/>
              </w:rPr>
              <w:t>3.2.2 Reservation</w:t>
            </w:r>
            <w:r w:rsidR="00DF6FFA">
              <w:rPr>
                <w:noProof/>
                <w:webHidden/>
              </w:rPr>
              <w:tab/>
            </w:r>
            <w:r w:rsidR="00DF6FFA">
              <w:rPr>
                <w:noProof/>
                <w:webHidden/>
              </w:rPr>
              <w:fldChar w:fldCharType="begin"/>
            </w:r>
            <w:r w:rsidR="00DF6FFA">
              <w:rPr>
                <w:noProof/>
                <w:webHidden/>
              </w:rPr>
              <w:instrText xml:space="preserve"> PAGEREF _Toc391802626 \h </w:instrText>
            </w:r>
            <w:r w:rsidR="00DF6FFA">
              <w:rPr>
                <w:noProof/>
                <w:webHidden/>
              </w:rPr>
            </w:r>
            <w:r w:rsidR="00DF6FFA">
              <w:rPr>
                <w:noProof/>
                <w:webHidden/>
              </w:rPr>
              <w:fldChar w:fldCharType="separate"/>
            </w:r>
            <w:r>
              <w:rPr>
                <w:noProof/>
                <w:webHidden/>
              </w:rPr>
              <w:t>8</w:t>
            </w:r>
            <w:r w:rsidR="00DF6FFA">
              <w:rPr>
                <w:noProof/>
                <w:webHidden/>
              </w:rPr>
              <w:fldChar w:fldCharType="end"/>
            </w:r>
          </w:hyperlink>
        </w:p>
        <w:p w14:paraId="54807D9A" w14:textId="77777777" w:rsidR="00DF6FFA" w:rsidRDefault="00DD7099">
          <w:pPr>
            <w:pStyle w:val="TOC3"/>
            <w:tabs>
              <w:tab w:val="right" w:leader="dot" w:pos="9350"/>
            </w:tabs>
            <w:rPr>
              <w:rFonts w:eastAsiaTheme="minorEastAsia"/>
              <w:noProof/>
            </w:rPr>
          </w:pPr>
          <w:hyperlink w:anchor="_Toc391802627" w:history="1">
            <w:r w:rsidR="00DF6FFA" w:rsidRPr="005208EC">
              <w:rPr>
                <w:rStyle w:val="Hyperlink"/>
                <w:noProof/>
              </w:rPr>
              <w:t>3.2.3 Room</w:t>
            </w:r>
            <w:r w:rsidR="00DF6FFA">
              <w:rPr>
                <w:noProof/>
                <w:webHidden/>
              </w:rPr>
              <w:tab/>
            </w:r>
            <w:r w:rsidR="00DF6FFA">
              <w:rPr>
                <w:noProof/>
                <w:webHidden/>
              </w:rPr>
              <w:fldChar w:fldCharType="begin"/>
            </w:r>
            <w:r w:rsidR="00DF6FFA">
              <w:rPr>
                <w:noProof/>
                <w:webHidden/>
              </w:rPr>
              <w:instrText xml:space="preserve"> PAGEREF _Toc391802627 \h </w:instrText>
            </w:r>
            <w:r w:rsidR="00DF6FFA">
              <w:rPr>
                <w:noProof/>
                <w:webHidden/>
              </w:rPr>
            </w:r>
            <w:r w:rsidR="00DF6FFA">
              <w:rPr>
                <w:noProof/>
                <w:webHidden/>
              </w:rPr>
              <w:fldChar w:fldCharType="separate"/>
            </w:r>
            <w:r>
              <w:rPr>
                <w:noProof/>
                <w:webHidden/>
              </w:rPr>
              <w:t>10</w:t>
            </w:r>
            <w:r w:rsidR="00DF6FFA">
              <w:rPr>
                <w:noProof/>
                <w:webHidden/>
              </w:rPr>
              <w:fldChar w:fldCharType="end"/>
            </w:r>
          </w:hyperlink>
        </w:p>
        <w:p w14:paraId="605F5A3B" w14:textId="77777777" w:rsidR="00DF6FFA" w:rsidRDefault="00DD7099">
          <w:pPr>
            <w:pStyle w:val="TOC3"/>
            <w:tabs>
              <w:tab w:val="right" w:leader="dot" w:pos="9350"/>
            </w:tabs>
            <w:rPr>
              <w:rFonts w:eastAsiaTheme="minorEastAsia"/>
              <w:noProof/>
            </w:rPr>
          </w:pPr>
          <w:hyperlink w:anchor="_Toc391802628" w:history="1">
            <w:r w:rsidR="00DF6FFA" w:rsidRPr="005208EC">
              <w:rPr>
                <w:rStyle w:val="Hyperlink"/>
                <w:noProof/>
              </w:rPr>
              <w:t>3.2.4 Payment</w:t>
            </w:r>
            <w:r w:rsidR="00DF6FFA">
              <w:rPr>
                <w:noProof/>
                <w:webHidden/>
              </w:rPr>
              <w:tab/>
            </w:r>
            <w:r w:rsidR="00DF6FFA">
              <w:rPr>
                <w:noProof/>
                <w:webHidden/>
              </w:rPr>
              <w:fldChar w:fldCharType="begin"/>
            </w:r>
            <w:r w:rsidR="00DF6FFA">
              <w:rPr>
                <w:noProof/>
                <w:webHidden/>
              </w:rPr>
              <w:instrText xml:space="preserve"> PAGEREF _Toc391802628 \h </w:instrText>
            </w:r>
            <w:r w:rsidR="00DF6FFA">
              <w:rPr>
                <w:noProof/>
                <w:webHidden/>
              </w:rPr>
            </w:r>
            <w:r w:rsidR="00DF6FFA">
              <w:rPr>
                <w:noProof/>
                <w:webHidden/>
              </w:rPr>
              <w:fldChar w:fldCharType="separate"/>
            </w:r>
            <w:r>
              <w:rPr>
                <w:noProof/>
                <w:webHidden/>
              </w:rPr>
              <w:t>11</w:t>
            </w:r>
            <w:r w:rsidR="00DF6FFA">
              <w:rPr>
                <w:noProof/>
                <w:webHidden/>
              </w:rPr>
              <w:fldChar w:fldCharType="end"/>
            </w:r>
          </w:hyperlink>
        </w:p>
        <w:p w14:paraId="451568BE" w14:textId="77777777" w:rsidR="00DF6FFA" w:rsidRDefault="00DD7099">
          <w:pPr>
            <w:pStyle w:val="TOC3"/>
            <w:tabs>
              <w:tab w:val="right" w:leader="dot" w:pos="9350"/>
            </w:tabs>
            <w:rPr>
              <w:rFonts w:eastAsiaTheme="minorEastAsia"/>
              <w:noProof/>
            </w:rPr>
          </w:pPr>
          <w:hyperlink w:anchor="_Toc391802629" w:history="1">
            <w:r w:rsidR="00DF6FFA" w:rsidRPr="005208EC">
              <w:rPr>
                <w:rStyle w:val="Hyperlink"/>
                <w:noProof/>
              </w:rPr>
              <w:t>3.2.5 Finances</w:t>
            </w:r>
            <w:r w:rsidR="00DF6FFA">
              <w:rPr>
                <w:noProof/>
                <w:webHidden/>
              </w:rPr>
              <w:tab/>
            </w:r>
            <w:r w:rsidR="00DF6FFA">
              <w:rPr>
                <w:noProof/>
                <w:webHidden/>
              </w:rPr>
              <w:fldChar w:fldCharType="begin"/>
            </w:r>
            <w:r w:rsidR="00DF6FFA">
              <w:rPr>
                <w:noProof/>
                <w:webHidden/>
              </w:rPr>
              <w:instrText xml:space="preserve"> PAGEREF _Toc391802629 \h </w:instrText>
            </w:r>
            <w:r w:rsidR="00DF6FFA">
              <w:rPr>
                <w:noProof/>
                <w:webHidden/>
              </w:rPr>
            </w:r>
            <w:r w:rsidR="00DF6FFA">
              <w:rPr>
                <w:noProof/>
                <w:webHidden/>
              </w:rPr>
              <w:fldChar w:fldCharType="separate"/>
            </w:r>
            <w:r>
              <w:rPr>
                <w:noProof/>
                <w:webHidden/>
              </w:rPr>
              <w:t>11</w:t>
            </w:r>
            <w:r w:rsidR="00DF6FFA">
              <w:rPr>
                <w:noProof/>
                <w:webHidden/>
              </w:rPr>
              <w:fldChar w:fldCharType="end"/>
            </w:r>
          </w:hyperlink>
        </w:p>
        <w:p w14:paraId="61601CA9" w14:textId="77777777" w:rsidR="00DF6FFA" w:rsidRDefault="00DD7099">
          <w:pPr>
            <w:pStyle w:val="TOC2"/>
            <w:tabs>
              <w:tab w:val="right" w:leader="dot" w:pos="9350"/>
            </w:tabs>
            <w:rPr>
              <w:rFonts w:eastAsiaTheme="minorEastAsia"/>
              <w:noProof/>
            </w:rPr>
          </w:pPr>
          <w:hyperlink w:anchor="_Toc391802630" w:history="1">
            <w:r w:rsidR="00DF6FFA" w:rsidRPr="005208EC">
              <w:rPr>
                <w:rStyle w:val="Hyperlink"/>
                <w:noProof/>
              </w:rPr>
              <w:t>3.3 Design constraints</w:t>
            </w:r>
            <w:r w:rsidR="00DF6FFA">
              <w:rPr>
                <w:noProof/>
                <w:webHidden/>
              </w:rPr>
              <w:tab/>
            </w:r>
            <w:r w:rsidR="00DF6FFA">
              <w:rPr>
                <w:noProof/>
                <w:webHidden/>
              </w:rPr>
              <w:fldChar w:fldCharType="begin"/>
            </w:r>
            <w:r w:rsidR="00DF6FFA">
              <w:rPr>
                <w:noProof/>
                <w:webHidden/>
              </w:rPr>
              <w:instrText xml:space="preserve"> PAGEREF _Toc391802630 \h </w:instrText>
            </w:r>
            <w:r w:rsidR="00DF6FFA">
              <w:rPr>
                <w:noProof/>
                <w:webHidden/>
              </w:rPr>
            </w:r>
            <w:r w:rsidR="00DF6FFA">
              <w:rPr>
                <w:noProof/>
                <w:webHidden/>
              </w:rPr>
              <w:fldChar w:fldCharType="separate"/>
            </w:r>
            <w:r>
              <w:rPr>
                <w:noProof/>
                <w:webHidden/>
              </w:rPr>
              <w:t>12</w:t>
            </w:r>
            <w:r w:rsidR="00DF6FFA">
              <w:rPr>
                <w:noProof/>
                <w:webHidden/>
              </w:rPr>
              <w:fldChar w:fldCharType="end"/>
            </w:r>
          </w:hyperlink>
        </w:p>
        <w:p w14:paraId="3F385EDB" w14:textId="77777777" w:rsidR="00DF6FFA" w:rsidRDefault="00DD7099">
          <w:pPr>
            <w:pStyle w:val="TOC1"/>
            <w:tabs>
              <w:tab w:val="right" w:leader="dot" w:pos="9350"/>
            </w:tabs>
            <w:rPr>
              <w:rFonts w:eastAsiaTheme="minorEastAsia"/>
              <w:noProof/>
            </w:rPr>
          </w:pPr>
          <w:hyperlink w:anchor="_Toc391802631" w:history="1">
            <w:r w:rsidR="00DF6FFA" w:rsidRPr="005208EC">
              <w:rPr>
                <w:rStyle w:val="Hyperlink"/>
                <w:noProof/>
              </w:rPr>
              <w:t>Appendixes</w:t>
            </w:r>
            <w:r w:rsidR="00DF6FFA">
              <w:rPr>
                <w:noProof/>
                <w:webHidden/>
              </w:rPr>
              <w:tab/>
            </w:r>
            <w:r w:rsidR="00DF6FFA">
              <w:rPr>
                <w:noProof/>
                <w:webHidden/>
              </w:rPr>
              <w:fldChar w:fldCharType="begin"/>
            </w:r>
            <w:r w:rsidR="00DF6FFA">
              <w:rPr>
                <w:noProof/>
                <w:webHidden/>
              </w:rPr>
              <w:instrText xml:space="preserve"> PAGEREF _Toc391802631 \h </w:instrText>
            </w:r>
            <w:r w:rsidR="00DF6FFA">
              <w:rPr>
                <w:noProof/>
                <w:webHidden/>
              </w:rPr>
            </w:r>
            <w:r w:rsidR="00DF6FFA">
              <w:rPr>
                <w:noProof/>
                <w:webHidden/>
              </w:rPr>
              <w:fldChar w:fldCharType="separate"/>
            </w:r>
            <w:r>
              <w:rPr>
                <w:noProof/>
                <w:webHidden/>
              </w:rPr>
              <w:t>13</w:t>
            </w:r>
            <w:r w:rsidR="00DF6FFA">
              <w:rPr>
                <w:noProof/>
                <w:webHidden/>
              </w:rPr>
              <w:fldChar w:fldCharType="end"/>
            </w:r>
          </w:hyperlink>
        </w:p>
        <w:p w14:paraId="709BBAC4" w14:textId="77777777" w:rsidR="00DF6FFA" w:rsidRDefault="00DD7099">
          <w:pPr>
            <w:pStyle w:val="TOC2"/>
            <w:tabs>
              <w:tab w:val="right" w:leader="dot" w:pos="9350"/>
            </w:tabs>
            <w:rPr>
              <w:rFonts w:eastAsiaTheme="minorEastAsia"/>
              <w:noProof/>
            </w:rPr>
          </w:pPr>
          <w:hyperlink w:anchor="_Toc391802632" w:history="1">
            <w:r w:rsidR="00DF6FFA" w:rsidRPr="005208EC">
              <w:rPr>
                <w:rStyle w:val="Hyperlink"/>
                <w:noProof/>
              </w:rPr>
              <w:t>Appendix A: Architectural Context Diagram (ACD)</w:t>
            </w:r>
            <w:r w:rsidR="00DF6FFA">
              <w:rPr>
                <w:noProof/>
                <w:webHidden/>
              </w:rPr>
              <w:tab/>
            </w:r>
            <w:r w:rsidR="00DF6FFA">
              <w:rPr>
                <w:noProof/>
                <w:webHidden/>
              </w:rPr>
              <w:fldChar w:fldCharType="begin"/>
            </w:r>
            <w:r w:rsidR="00DF6FFA">
              <w:rPr>
                <w:noProof/>
                <w:webHidden/>
              </w:rPr>
              <w:instrText xml:space="preserve"> PAGEREF _Toc391802632 \h </w:instrText>
            </w:r>
            <w:r w:rsidR="00DF6FFA">
              <w:rPr>
                <w:noProof/>
                <w:webHidden/>
              </w:rPr>
            </w:r>
            <w:r w:rsidR="00DF6FFA">
              <w:rPr>
                <w:noProof/>
                <w:webHidden/>
              </w:rPr>
              <w:fldChar w:fldCharType="separate"/>
            </w:r>
            <w:r>
              <w:rPr>
                <w:noProof/>
                <w:webHidden/>
              </w:rPr>
              <w:t>14</w:t>
            </w:r>
            <w:r w:rsidR="00DF6FFA">
              <w:rPr>
                <w:noProof/>
                <w:webHidden/>
              </w:rPr>
              <w:fldChar w:fldCharType="end"/>
            </w:r>
          </w:hyperlink>
        </w:p>
        <w:p w14:paraId="2158EEC9" w14:textId="77777777" w:rsidR="00DF6FFA" w:rsidRDefault="00DD7099">
          <w:pPr>
            <w:pStyle w:val="TOC2"/>
            <w:tabs>
              <w:tab w:val="right" w:leader="dot" w:pos="9350"/>
            </w:tabs>
            <w:rPr>
              <w:rFonts w:eastAsiaTheme="minorEastAsia"/>
              <w:noProof/>
            </w:rPr>
          </w:pPr>
          <w:hyperlink w:anchor="_Toc391802633" w:history="1">
            <w:r w:rsidR="00DF6FFA" w:rsidRPr="005208EC">
              <w:rPr>
                <w:rStyle w:val="Hyperlink"/>
                <w:noProof/>
              </w:rPr>
              <w:t>Appendix B: Level 0 Data Flow Diagram (DFD)</w:t>
            </w:r>
            <w:r w:rsidR="00DF6FFA">
              <w:rPr>
                <w:noProof/>
                <w:webHidden/>
              </w:rPr>
              <w:tab/>
            </w:r>
            <w:r w:rsidR="00DF6FFA">
              <w:rPr>
                <w:noProof/>
                <w:webHidden/>
              </w:rPr>
              <w:fldChar w:fldCharType="begin"/>
            </w:r>
            <w:r w:rsidR="00DF6FFA">
              <w:rPr>
                <w:noProof/>
                <w:webHidden/>
              </w:rPr>
              <w:instrText xml:space="preserve"> PAGEREF _Toc391802633 \h </w:instrText>
            </w:r>
            <w:r w:rsidR="00DF6FFA">
              <w:rPr>
                <w:noProof/>
                <w:webHidden/>
              </w:rPr>
            </w:r>
            <w:r w:rsidR="00DF6FFA">
              <w:rPr>
                <w:noProof/>
                <w:webHidden/>
              </w:rPr>
              <w:fldChar w:fldCharType="separate"/>
            </w:r>
            <w:r>
              <w:rPr>
                <w:noProof/>
                <w:webHidden/>
              </w:rPr>
              <w:t>15</w:t>
            </w:r>
            <w:r w:rsidR="00DF6FFA">
              <w:rPr>
                <w:noProof/>
                <w:webHidden/>
              </w:rPr>
              <w:fldChar w:fldCharType="end"/>
            </w:r>
          </w:hyperlink>
        </w:p>
        <w:p w14:paraId="6BCD58FA" w14:textId="77777777" w:rsidR="00DF6FFA" w:rsidRDefault="00DD7099">
          <w:pPr>
            <w:pStyle w:val="TOC2"/>
            <w:tabs>
              <w:tab w:val="right" w:leader="dot" w:pos="9350"/>
            </w:tabs>
            <w:rPr>
              <w:rFonts w:eastAsiaTheme="minorEastAsia"/>
              <w:noProof/>
            </w:rPr>
          </w:pPr>
          <w:hyperlink w:anchor="_Toc391802634" w:history="1">
            <w:r w:rsidR="00DF6FFA" w:rsidRPr="005208EC">
              <w:rPr>
                <w:rStyle w:val="Hyperlink"/>
                <w:noProof/>
              </w:rPr>
              <w:t>Appendix C: Level 1 Data Flow Diagram (DFD)</w:t>
            </w:r>
            <w:r w:rsidR="00DF6FFA">
              <w:rPr>
                <w:noProof/>
                <w:webHidden/>
              </w:rPr>
              <w:tab/>
            </w:r>
            <w:r w:rsidR="00DF6FFA">
              <w:rPr>
                <w:noProof/>
                <w:webHidden/>
              </w:rPr>
              <w:fldChar w:fldCharType="begin"/>
            </w:r>
            <w:r w:rsidR="00DF6FFA">
              <w:rPr>
                <w:noProof/>
                <w:webHidden/>
              </w:rPr>
              <w:instrText xml:space="preserve"> PAGEREF _Toc391802634 \h </w:instrText>
            </w:r>
            <w:r w:rsidR="00DF6FFA">
              <w:rPr>
                <w:noProof/>
                <w:webHidden/>
              </w:rPr>
            </w:r>
            <w:r w:rsidR="00DF6FFA">
              <w:rPr>
                <w:noProof/>
                <w:webHidden/>
              </w:rPr>
              <w:fldChar w:fldCharType="separate"/>
            </w:r>
            <w:r>
              <w:rPr>
                <w:noProof/>
                <w:webHidden/>
              </w:rPr>
              <w:t>16</w:t>
            </w:r>
            <w:r w:rsidR="00DF6FFA">
              <w:rPr>
                <w:noProof/>
                <w:webHidden/>
              </w:rPr>
              <w:fldChar w:fldCharType="end"/>
            </w:r>
          </w:hyperlink>
        </w:p>
        <w:p w14:paraId="3FDB655B" w14:textId="77777777" w:rsidR="00DF6FFA" w:rsidRDefault="00DD7099">
          <w:pPr>
            <w:pStyle w:val="TOC2"/>
            <w:tabs>
              <w:tab w:val="right" w:leader="dot" w:pos="9350"/>
            </w:tabs>
            <w:rPr>
              <w:rFonts w:eastAsiaTheme="minorEastAsia"/>
              <w:noProof/>
            </w:rPr>
          </w:pPr>
          <w:hyperlink w:anchor="_Toc391802635" w:history="1">
            <w:r w:rsidR="00DF6FFA" w:rsidRPr="005208EC">
              <w:rPr>
                <w:rStyle w:val="Hyperlink"/>
                <w:noProof/>
              </w:rPr>
              <w:t>Appendix D: Entity Relationship Diagram (ERD)</w:t>
            </w:r>
            <w:r w:rsidR="00DF6FFA">
              <w:rPr>
                <w:noProof/>
                <w:webHidden/>
              </w:rPr>
              <w:tab/>
            </w:r>
            <w:r w:rsidR="00DF6FFA">
              <w:rPr>
                <w:noProof/>
                <w:webHidden/>
              </w:rPr>
              <w:fldChar w:fldCharType="begin"/>
            </w:r>
            <w:r w:rsidR="00DF6FFA">
              <w:rPr>
                <w:noProof/>
                <w:webHidden/>
              </w:rPr>
              <w:instrText xml:space="preserve"> PAGEREF _Toc391802635 \h </w:instrText>
            </w:r>
            <w:r w:rsidR="00DF6FFA">
              <w:rPr>
                <w:noProof/>
                <w:webHidden/>
              </w:rPr>
            </w:r>
            <w:r w:rsidR="00DF6FFA">
              <w:rPr>
                <w:noProof/>
                <w:webHidden/>
              </w:rPr>
              <w:fldChar w:fldCharType="separate"/>
            </w:r>
            <w:r>
              <w:rPr>
                <w:noProof/>
                <w:webHidden/>
              </w:rPr>
              <w:t>17</w:t>
            </w:r>
            <w:r w:rsidR="00DF6FFA">
              <w:rPr>
                <w:noProof/>
                <w:webHidden/>
              </w:rPr>
              <w:fldChar w:fldCharType="end"/>
            </w:r>
          </w:hyperlink>
        </w:p>
        <w:p w14:paraId="5ECC3BAF" w14:textId="77777777" w:rsidR="00DF6FFA" w:rsidRDefault="00DD7099">
          <w:pPr>
            <w:pStyle w:val="TOC2"/>
            <w:tabs>
              <w:tab w:val="right" w:leader="dot" w:pos="9350"/>
            </w:tabs>
            <w:rPr>
              <w:rFonts w:eastAsiaTheme="minorEastAsia"/>
              <w:noProof/>
            </w:rPr>
          </w:pPr>
          <w:hyperlink w:anchor="_Toc391802636" w:history="1">
            <w:r w:rsidR="00DF6FFA" w:rsidRPr="005208EC">
              <w:rPr>
                <w:rStyle w:val="Hyperlink"/>
                <w:noProof/>
              </w:rPr>
              <w:t>Appendix F: Use Case / Scenario Diagrams</w:t>
            </w:r>
            <w:r w:rsidR="00DF6FFA">
              <w:rPr>
                <w:noProof/>
                <w:webHidden/>
              </w:rPr>
              <w:tab/>
            </w:r>
            <w:r w:rsidR="00DF6FFA">
              <w:rPr>
                <w:noProof/>
                <w:webHidden/>
              </w:rPr>
              <w:fldChar w:fldCharType="begin"/>
            </w:r>
            <w:r w:rsidR="00DF6FFA">
              <w:rPr>
                <w:noProof/>
                <w:webHidden/>
              </w:rPr>
              <w:instrText xml:space="preserve"> PAGEREF _Toc391802636 \h </w:instrText>
            </w:r>
            <w:r w:rsidR="00DF6FFA">
              <w:rPr>
                <w:noProof/>
                <w:webHidden/>
              </w:rPr>
            </w:r>
            <w:r w:rsidR="00DF6FFA">
              <w:rPr>
                <w:noProof/>
                <w:webHidden/>
              </w:rPr>
              <w:fldChar w:fldCharType="separate"/>
            </w:r>
            <w:r>
              <w:rPr>
                <w:noProof/>
                <w:webHidden/>
              </w:rPr>
              <w:t>18</w:t>
            </w:r>
            <w:r w:rsidR="00DF6FFA">
              <w:rPr>
                <w:noProof/>
                <w:webHidden/>
              </w:rPr>
              <w:fldChar w:fldCharType="end"/>
            </w:r>
          </w:hyperlink>
        </w:p>
        <w:p w14:paraId="5C1A8A6E" w14:textId="77777777" w:rsidR="00DF6FFA" w:rsidRDefault="00DD7099">
          <w:pPr>
            <w:pStyle w:val="TOC3"/>
            <w:tabs>
              <w:tab w:val="right" w:leader="dot" w:pos="9350"/>
            </w:tabs>
            <w:rPr>
              <w:rFonts w:eastAsiaTheme="minorEastAsia"/>
              <w:noProof/>
            </w:rPr>
          </w:pPr>
          <w:hyperlink w:anchor="_Toc391802637" w:history="1">
            <w:r w:rsidR="00DF6FFA" w:rsidRPr="005208EC">
              <w:rPr>
                <w:rStyle w:val="Hyperlink"/>
                <w:noProof/>
              </w:rPr>
              <w:t>Use Case: Manager searches for room vacancy</w:t>
            </w:r>
            <w:r w:rsidR="00DF6FFA">
              <w:rPr>
                <w:noProof/>
                <w:webHidden/>
              </w:rPr>
              <w:tab/>
            </w:r>
            <w:r w:rsidR="00DF6FFA">
              <w:rPr>
                <w:noProof/>
                <w:webHidden/>
              </w:rPr>
              <w:fldChar w:fldCharType="begin"/>
            </w:r>
            <w:r w:rsidR="00DF6FFA">
              <w:rPr>
                <w:noProof/>
                <w:webHidden/>
              </w:rPr>
              <w:instrText xml:space="preserve"> PAGEREF _Toc391802637 \h </w:instrText>
            </w:r>
            <w:r w:rsidR="00DF6FFA">
              <w:rPr>
                <w:noProof/>
                <w:webHidden/>
              </w:rPr>
            </w:r>
            <w:r w:rsidR="00DF6FFA">
              <w:rPr>
                <w:noProof/>
                <w:webHidden/>
              </w:rPr>
              <w:fldChar w:fldCharType="separate"/>
            </w:r>
            <w:r>
              <w:rPr>
                <w:noProof/>
                <w:webHidden/>
              </w:rPr>
              <w:t>18</w:t>
            </w:r>
            <w:r w:rsidR="00DF6FFA">
              <w:rPr>
                <w:noProof/>
                <w:webHidden/>
              </w:rPr>
              <w:fldChar w:fldCharType="end"/>
            </w:r>
          </w:hyperlink>
        </w:p>
        <w:p w14:paraId="013D8059" w14:textId="77777777" w:rsidR="00DF6FFA" w:rsidRDefault="00DD7099">
          <w:pPr>
            <w:pStyle w:val="TOC3"/>
            <w:tabs>
              <w:tab w:val="right" w:leader="dot" w:pos="9350"/>
            </w:tabs>
            <w:rPr>
              <w:rFonts w:eastAsiaTheme="minorEastAsia"/>
              <w:noProof/>
            </w:rPr>
          </w:pPr>
          <w:hyperlink w:anchor="_Toc391802638" w:history="1">
            <w:r w:rsidR="00DF6FFA" w:rsidRPr="005208EC">
              <w:rPr>
                <w:rStyle w:val="Hyperlink"/>
                <w:noProof/>
              </w:rPr>
              <w:t>Scenarios</w:t>
            </w:r>
            <w:r w:rsidR="00DF6FFA">
              <w:rPr>
                <w:noProof/>
                <w:webHidden/>
              </w:rPr>
              <w:tab/>
            </w:r>
            <w:r w:rsidR="00DF6FFA">
              <w:rPr>
                <w:noProof/>
                <w:webHidden/>
              </w:rPr>
              <w:fldChar w:fldCharType="begin"/>
            </w:r>
            <w:r w:rsidR="00DF6FFA">
              <w:rPr>
                <w:noProof/>
                <w:webHidden/>
              </w:rPr>
              <w:instrText xml:space="preserve"> PAGEREF _Toc391802638 \h </w:instrText>
            </w:r>
            <w:r w:rsidR="00DF6FFA">
              <w:rPr>
                <w:noProof/>
                <w:webHidden/>
              </w:rPr>
            </w:r>
            <w:r w:rsidR="00DF6FFA">
              <w:rPr>
                <w:noProof/>
                <w:webHidden/>
              </w:rPr>
              <w:fldChar w:fldCharType="separate"/>
            </w:r>
            <w:r>
              <w:rPr>
                <w:noProof/>
                <w:webHidden/>
              </w:rPr>
              <w:t>18</w:t>
            </w:r>
            <w:r w:rsidR="00DF6FFA">
              <w:rPr>
                <w:noProof/>
                <w:webHidden/>
              </w:rPr>
              <w:fldChar w:fldCharType="end"/>
            </w:r>
          </w:hyperlink>
        </w:p>
        <w:p w14:paraId="2F717667" w14:textId="77777777" w:rsidR="00DF6FFA" w:rsidRDefault="00DD7099">
          <w:pPr>
            <w:pStyle w:val="TOC3"/>
            <w:tabs>
              <w:tab w:val="right" w:leader="dot" w:pos="9350"/>
            </w:tabs>
            <w:rPr>
              <w:rFonts w:eastAsiaTheme="minorEastAsia"/>
              <w:noProof/>
            </w:rPr>
          </w:pPr>
          <w:hyperlink w:anchor="_Toc391802639" w:history="1">
            <w:r w:rsidR="00DF6FFA" w:rsidRPr="005208EC">
              <w:rPr>
                <w:rStyle w:val="Hyperlink"/>
                <w:noProof/>
              </w:rPr>
              <w:t>Use Case: Manager reserves a room</w:t>
            </w:r>
            <w:r w:rsidR="00DF6FFA">
              <w:rPr>
                <w:noProof/>
                <w:webHidden/>
              </w:rPr>
              <w:tab/>
            </w:r>
            <w:r w:rsidR="00DF6FFA">
              <w:rPr>
                <w:noProof/>
                <w:webHidden/>
              </w:rPr>
              <w:fldChar w:fldCharType="begin"/>
            </w:r>
            <w:r w:rsidR="00DF6FFA">
              <w:rPr>
                <w:noProof/>
                <w:webHidden/>
              </w:rPr>
              <w:instrText xml:space="preserve"> PAGEREF _Toc391802639 \h </w:instrText>
            </w:r>
            <w:r w:rsidR="00DF6FFA">
              <w:rPr>
                <w:noProof/>
                <w:webHidden/>
              </w:rPr>
            </w:r>
            <w:r w:rsidR="00DF6FFA">
              <w:rPr>
                <w:noProof/>
                <w:webHidden/>
              </w:rPr>
              <w:fldChar w:fldCharType="separate"/>
            </w:r>
            <w:r>
              <w:rPr>
                <w:noProof/>
                <w:webHidden/>
              </w:rPr>
              <w:t>18</w:t>
            </w:r>
            <w:r w:rsidR="00DF6FFA">
              <w:rPr>
                <w:noProof/>
                <w:webHidden/>
              </w:rPr>
              <w:fldChar w:fldCharType="end"/>
            </w:r>
          </w:hyperlink>
        </w:p>
        <w:p w14:paraId="2ED81D5E" w14:textId="77777777" w:rsidR="00DF6FFA" w:rsidRDefault="00DD7099">
          <w:pPr>
            <w:pStyle w:val="TOC3"/>
            <w:tabs>
              <w:tab w:val="right" w:leader="dot" w:pos="9350"/>
            </w:tabs>
            <w:rPr>
              <w:rFonts w:eastAsiaTheme="minorEastAsia"/>
              <w:noProof/>
            </w:rPr>
          </w:pPr>
          <w:hyperlink w:anchor="_Toc391802640" w:history="1">
            <w:r w:rsidR="00DF6FFA" w:rsidRPr="005208EC">
              <w:rPr>
                <w:rStyle w:val="Hyperlink"/>
                <w:noProof/>
              </w:rPr>
              <w:t>Scenarios</w:t>
            </w:r>
            <w:r w:rsidR="00DF6FFA">
              <w:rPr>
                <w:noProof/>
                <w:webHidden/>
              </w:rPr>
              <w:tab/>
            </w:r>
            <w:r w:rsidR="00DF6FFA">
              <w:rPr>
                <w:noProof/>
                <w:webHidden/>
              </w:rPr>
              <w:fldChar w:fldCharType="begin"/>
            </w:r>
            <w:r w:rsidR="00DF6FFA">
              <w:rPr>
                <w:noProof/>
                <w:webHidden/>
              </w:rPr>
              <w:instrText xml:space="preserve"> PAGEREF _Toc391802640 \h </w:instrText>
            </w:r>
            <w:r w:rsidR="00DF6FFA">
              <w:rPr>
                <w:noProof/>
                <w:webHidden/>
              </w:rPr>
            </w:r>
            <w:r w:rsidR="00DF6FFA">
              <w:rPr>
                <w:noProof/>
                <w:webHidden/>
              </w:rPr>
              <w:fldChar w:fldCharType="separate"/>
            </w:r>
            <w:r>
              <w:rPr>
                <w:noProof/>
                <w:webHidden/>
              </w:rPr>
              <w:t>18</w:t>
            </w:r>
            <w:r w:rsidR="00DF6FFA">
              <w:rPr>
                <w:noProof/>
                <w:webHidden/>
              </w:rPr>
              <w:fldChar w:fldCharType="end"/>
            </w:r>
          </w:hyperlink>
        </w:p>
        <w:p w14:paraId="33EB7D39" w14:textId="77777777" w:rsidR="00DF6FFA" w:rsidRDefault="00DD7099">
          <w:pPr>
            <w:pStyle w:val="TOC3"/>
            <w:tabs>
              <w:tab w:val="right" w:leader="dot" w:pos="9350"/>
            </w:tabs>
            <w:rPr>
              <w:rFonts w:eastAsiaTheme="minorEastAsia"/>
              <w:noProof/>
            </w:rPr>
          </w:pPr>
          <w:hyperlink w:anchor="_Toc391802641" w:history="1">
            <w:r w:rsidR="00DF6FFA" w:rsidRPr="005208EC">
              <w:rPr>
                <w:rStyle w:val="Hyperlink"/>
                <w:noProof/>
              </w:rPr>
              <w:t>Use Case: Room without paid guarantee has exceeded specified date</w:t>
            </w:r>
            <w:r w:rsidR="00DF6FFA">
              <w:rPr>
                <w:noProof/>
                <w:webHidden/>
              </w:rPr>
              <w:tab/>
            </w:r>
            <w:r w:rsidR="00DF6FFA">
              <w:rPr>
                <w:noProof/>
                <w:webHidden/>
              </w:rPr>
              <w:fldChar w:fldCharType="begin"/>
            </w:r>
            <w:r w:rsidR="00DF6FFA">
              <w:rPr>
                <w:noProof/>
                <w:webHidden/>
              </w:rPr>
              <w:instrText xml:space="preserve"> PAGEREF _Toc391802641 \h </w:instrText>
            </w:r>
            <w:r w:rsidR="00DF6FFA">
              <w:rPr>
                <w:noProof/>
                <w:webHidden/>
              </w:rPr>
            </w:r>
            <w:r w:rsidR="00DF6FFA">
              <w:rPr>
                <w:noProof/>
                <w:webHidden/>
              </w:rPr>
              <w:fldChar w:fldCharType="separate"/>
            </w:r>
            <w:r>
              <w:rPr>
                <w:noProof/>
                <w:webHidden/>
              </w:rPr>
              <w:t>19</w:t>
            </w:r>
            <w:r w:rsidR="00DF6FFA">
              <w:rPr>
                <w:noProof/>
                <w:webHidden/>
              </w:rPr>
              <w:fldChar w:fldCharType="end"/>
            </w:r>
          </w:hyperlink>
        </w:p>
        <w:p w14:paraId="6C2FBC46" w14:textId="77777777" w:rsidR="00DF6FFA" w:rsidRDefault="00DD7099">
          <w:pPr>
            <w:pStyle w:val="TOC3"/>
            <w:tabs>
              <w:tab w:val="right" w:leader="dot" w:pos="9350"/>
            </w:tabs>
            <w:rPr>
              <w:rFonts w:eastAsiaTheme="minorEastAsia"/>
              <w:noProof/>
            </w:rPr>
          </w:pPr>
          <w:hyperlink w:anchor="_Toc391802642" w:history="1">
            <w:r w:rsidR="00DF6FFA" w:rsidRPr="005208EC">
              <w:rPr>
                <w:rStyle w:val="Hyperlink"/>
                <w:noProof/>
              </w:rPr>
              <w:t>Scenarios</w:t>
            </w:r>
            <w:r w:rsidR="00DF6FFA">
              <w:rPr>
                <w:noProof/>
                <w:webHidden/>
              </w:rPr>
              <w:tab/>
            </w:r>
            <w:r w:rsidR="00DF6FFA">
              <w:rPr>
                <w:noProof/>
                <w:webHidden/>
              </w:rPr>
              <w:fldChar w:fldCharType="begin"/>
            </w:r>
            <w:r w:rsidR="00DF6FFA">
              <w:rPr>
                <w:noProof/>
                <w:webHidden/>
              </w:rPr>
              <w:instrText xml:space="preserve"> PAGEREF _Toc391802642 \h </w:instrText>
            </w:r>
            <w:r w:rsidR="00DF6FFA">
              <w:rPr>
                <w:noProof/>
                <w:webHidden/>
              </w:rPr>
            </w:r>
            <w:r w:rsidR="00DF6FFA">
              <w:rPr>
                <w:noProof/>
                <w:webHidden/>
              </w:rPr>
              <w:fldChar w:fldCharType="separate"/>
            </w:r>
            <w:r>
              <w:rPr>
                <w:noProof/>
                <w:webHidden/>
              </w:rPr>
              <w:t>19</w:t>
            </w:r>
            <w:r w:rsidR="00DF6FFA">
              <w:rPr>
                <w:noProof/>
                <w:webHidden/>
              </w:rPr>
              <w:fldChar w:fldCharType="end"/>
            </w:r>
          </w:hyperlink>
        </w:p>
        <w:p w14:paraId="7E56B356" w14:textId="77777777" w:rsidR="00DF6FFA" w:rsidRDefault="00DD7099">
          <w:pPr>
            <w:pStyle w:val="TOC2"/>
            <w:tabs>
              <w:tab w:val="right" w:leader="dot" w:pos="9350"/>
            </w:tabs>
            <w:rPr>
              <w:rFonts w:eastAsiaTheme="minorEastAsia"/>
              <w:noProof/>
            </w:rPr>
          </w:pPr>
          <w:hyperlink w:anchor="_Toc391802643" w:history="1">
            <w:r w:rsidR="00DF6FFA" w:rsidRPr="005208EC">
              <w:rPr>
                <w:rStyle w:val="Hyperlink"/>
                <w:noProof/>
              </w:rPr>
              <w:t>Appendix G: State Transition Diagrams</w:t>
            </w:r>
            <w:r w:rsidR="00DF6FFA">
              <w:rPr>
                <w:noProof/>
                <w:webHidden/>
              </w:rPr>
              <w:tab/>
            </w:r>
            <w:r w:rsidR="00DF6FFA">
              <w:rPr>
                <w:noProof/>
                <w:webHidden/>
              </w:rPr>
              <w:fldChar w:fldCharType="begin"/>
            </w:r>
            <w:r w:rsidR="00DF6FFA">
              <w:rPr>
                <w:noProof/>
                <w:webHidden/>
              </w:rPr>
              <w:instrText xml:space="preserve"> PAGEREF _Toc391802643 \h </w:instrText>
            </w:r>
            <w:r w:rsidR="00DF6FFA">
              <w:rPr>
                <w:noProof/>
                <w:webHidden/>
              </w:rPr>
            </w:r>
            <w:r w:rsidR="00DF6FFA">
              <w:rPr>
                <w:noProof/>
                <w:webHidden/>
              </w:rPr>
              <w:fldChar w:fldCharType="separate"/>
            </w:r>
            <w:r>
              <w:rPr>
                <w:noProof/>
                <w:webHidden/>
              </w:rPr>
              <w:t>20</w:t>
            </w:r>
            <w:r w:rsidR="00DF6FFA">
              <w:rPr>
                <w:noProof/>
                <w:webHidden/>
              </w:rPr>
              <w:fldChar w:fldCharType="end"/>
            </w:r>
          </w:hyperlink>
        </w:p>
        <w:p w14:paraId="5F2AF409" w14:textId="77777777" w:rsidR="00DF6FFA" w:rsidRDefault="00DD7099">
          <w:pPr>
            <w:pStyle w:val="TOC3"/>
            <w:tabs>
              <w:tab w:val="right" w:leader="dot" w:pos="9350"/>
            </w:tabs>
            <w:rPr>
              <w:rFonts w:eastAsiaTheme="minorEastAsia"/>
              <w:noProof/>
            </w:rPr>
          </w:pPr>
          <w:hyperlink w:anchor="_Toc391802644" w:history="1">
            <w:r w:rsidR="00DF6FFA" w:rsidRPr="005208EC">
              <w:rPr>
                <w:rStyle w:val="Hyperlink"/>
                <w:noProof/>
              </w:rPr>
              <w:t>State Diagram 1: Reservation Request</w:t>
            </w:r>
            <w:r w:rsidR="00DF6FFA">
              <w:rPr>
                <w:noProof/>
                <w:webHidden/>
              </w:rPr>
              <w:tab/>
            </w:r>
            <w:r w:rsidR="00DF6FFA">
              <w:rPr>
                <w:noProof/>
                <w:webHidden/>
              </w:rPr>
              <w:fldChar w:fldCharType="begin"/>
            </w:r>
            <w:r w:rsidR="00DF6FFA">
              <w:rPr>
                <w:noProof/>
                <w:webHidden/>
              </w:rPr>
              <w:instrText xml:space="preserve"> PAGEREF _Toc391802644 \h </w:instrText>
            </w:r>
            <w:r w:rsidR="00DF6FFA">
              <w:rPr>
                <w:noProof/>
                <w:webHidden/>
              </w:rPr>
            </w:r>
            <w:r w:rsidR="00DF6FFA">
              <w:rPr>
                <w:noProof/>
                <w:webHidden/>
              </w:rPr>
              <w:fldChar w:fldCharType="separate"/>
            </w:r>
            <w:r>
              <w:rPr>
                <w:noProof/>
                <w:webHidden/>
              </w:rPr>
              <w:t>20</w:t>
            </w:r>
            <w:r w:rsidR="00DF6FFA">
              <w:rPr>
                <w:noProof/>
                <w:webHidden/>
              </w:rPr>
              <w:fldChar w:fldCharType="end"/>
            </w:r>
          </w:hyperlink>
        </w:p>
        <w:p w14:paraId="0DE0D89C" w14:textId="77777777" w:rsidR="00DF6FFA" w:rsidRDefault="00DD7099">
          <w:pPr>
            <w:pStyle w:val="TOC3"/>
            <w:tabs>
              <w:tab w:val="right" w:leader="dot" w:pos="9350"/>
            </w:tabs>
            <w:rPr>
              <w:rFonts w:eastAsiaTheme="minorEastAsia"/>
              <w:noProof/>
            </w:rPr>
          </w:pPr>
          <w:hyperlink w:anchor="_Toc391802645" w:history="1">
            <w:r w:rsidR="00DF6FFA" w:rsidRPr="005208EC">
              <w:rPr>
                <w:rStyle w:val="Hyperlink"/>
                <w:noProof/>
              </w:rPr>
              <w:t>State Diagram 2: Checking Guarantee Dates</w:t>
            </w:r>
            <w:r w:rsidR="00DF6FFA">
              <w:rPr>
                <w:noProof/>
                <w:webHidden/>
              </w:rPr>
              <w:tab/>
            </w:r>
            <w:r w:rsidR="00DF6FFA">
              <w:rPr>
                <w:noProof/>
                <w:webHidden/>
              </w:rPr>
              <w:fldChar w:fldCharType="begin"/>
            </w:r>
            <w:r w:rsidR="00DF6FFA">
              <w:rPr>
                <w:noProof/>
                <w:webHidden/>
              </w:rPr>
              <w:instrText xml:space="preserve"> PAGEREF _Toc391802645 \h </w:instrText>
            </w:r>
            <w:r w:rsidR="00DF6FFA">
              <w:rPr>
                <w:noProof/>
                <w:webHidden/>
              </w:rPr>
            </w:r>
            <w:r w:rsidR="00DF6FFA">
              <w:rPr>
                <w:noProof/>
                <w:webHidden/>
              </w:rPr>
              <w:fldChar w:fldCharType="separate"/>
            </w:r>
            <w:r>
              <w:rPr>
                <w:noProof/>
                <w:webHidden/>
              </w:rPr>
              <w:t>21</w:t>
            </w:r>
            <w:r w:rsidR="00DF6FFA">
              <w:rPr>
                <w:noProof/>
                <w:webHidden/>
              </w:rPr>
              <w:fldChar w:fldCharType="end"/>
            </w:r>
          </w:hyperlink>
        </w:p>
        <w:p w14:paraId="05E29C43" w14:textId="77777777" w:rsidR="00AE0401" w:rsidRDefault="00AE0401">
          <w:r>
            <w:rPr>
              <w:b/>
              <w:bCs/>
              <w:noProof/>
            </w:rPr>
            <w:fldChar w:fldCharType="end"/>
          </w:r>
        </w:p>
      </w:sdtContent>
    </w:sdt>
    <w:p w14:paraId="619163AB" w14:textId="77777777" w:rsidR="00670C4E" w:rsidRDefault="00670C4E">
      <w:pPr>
        <w:rPr>
          <w:rFonts w:asciiTheme="majorHAnsi" w:eastAsiaTheme="majorEastAsia" w:hAnsiTheme="majorHAnsi" w:cstheme="majorBidi"/>
          <w:color w:val="2E74B5" w:themeColor="accent1" w:themeShade="BF"/>
          <w:sz w:val="32"/>
          <w:szCs w:val="32"/>
        </w:rPr>
      </w:pPr>
      <w:r>
        <w:br w:type="page"/>
      </w:r>
    </w:p>
    <w:p w14:paraId="21A99334" w14:textId="77777777" w:rsidR="00DF59AB" w:rsidRDefault="00CE05FB" w:rsidP="00AE0401">
      <w:pPr>
        <w:pStyle w:val="Heading1"/>
      </w:pPr>
      <w:bookmarkStart w:id="1" w:name="_Toc391802599"/>
      <w:r>
        <w:lastRenderedPageBreak/>
        <w:t xml:space="preserve">1. </w:t>
      </w:r>
      <w:r w:rsidR="00DF59AB">
        <w:t>Introduction</w:t>
      </w:r>
      <w:bookmarkEnd w:id="1"/>
    </w:p>
    <w:p w14:paraId="018103F1" w14:textId="77777777" w:rsidR="00DF59AB" w:rsidRDefault="00DF59AB" w:rsidP="00DF59AB">
      <w:pPr>
        <w:pStyle w:val="ListParagraph"/>
        <w:ind w:left="360"/>
      </w:pPr>
    </w:p>
    <w:p w14:paraId="4D80E40E" w14:textId="77777777" w:rsidR="00E4338F" w:rsidRDefault="00CE05FB" w:rsidP="00E4338F">
      <w:pPr>
        <w:pStyle w:val="Heading2"/>
      </w:pPr>
      <w:bookmarkStart w:id="2" w:name="_Toc391802600"/>
      <w:r>
        <w:rPr>
          <w:rStyle w:val="Heading2Char"/>
        </w:rPr>
        <w:t xml:space="preserve">1.1 </w:t>
      </w:r>
      <w:r w:rsidR="00DF59AB" w:rsidRPr="00E4338F">
        <w:rPr>
          <w:rStyle w:val="Heading2Char"/>
        </w:rPr>
        <w:t>Purpose</w:t>
      </w:r>
      <w:bookmarkEnd w:id="2"/>
    </w:p>
    <w:p w14:paraId="64B9CD11" w14:textId="77777777" w:rsidR="00DF59AB" w:rsidRDefault="00DF59AB" w:rsidP="00AE0401">
      <w:r>
        <w:t>The purpose of this document is to create a set of requirements that define development for a management system used in tracking reservations and payments for a small bed-and-breakfast establishment. This document is specifically developed for the developers of the management software.</w:t>
      </w:r>
    </w:p>
    <w:p w14:paraId="46FD04A1" w14:textId="77777777" w:rsidR="00AE0401" w:rsidRDefault="00CE05FB" w:rsidP="00E4338F">
      <w:pPr>
        <w:pStyle w:val="Heading2"/>
      </w:pPr>
      <w:bookmarkStart w:id="3" w:name="_Toc391802601"/>
      <w:r>
        <w:rPr>
          <w:rStyle w:val="Heading2Char"/>
        </w:rPr>
        <w:t xml:space="preserve">1.1.1 </w:t>
      </w:r>
      <w:r w:rsidR="00DF59AB" w:rsidRPr="00AE0401">
        <w:rPr>
          <w:rStyle w:val="Heading2Char"/>
        </w:rPr>
        <w:t>Scope</w:t>
      </w:r>
      <w:bookmarkEnd w:id="3"/>
    </w:p>
    <w:p w14:paraId="73A76D33" w14:textId="77777777" w:rsidR="00DF59AB" w:rsidRDefault="00DF59AB" w:rsidP="00AE0401">
      <w:r>
        <w:t>The management software will be named Bed and Breakfast Management System, or BBMS.</w:t>
      </w:r>
    </w:p>
    <w:p w14:paraId="79154020" w14:textId="77777777" w:rsidR="00DF59AB" w:rsidRDefault="00CE05FB" w:rsidP="00E4338F">
      <w:pPr>
        <w:pStyle w:val="Heading3"/>
      </w:pPr>
      <w:bookmarkStart w:id="4" w:name="_Toc391802602"/>
      <w:r>
        <w:t xml:space="preserve">1.1.1.1 </w:t>
      </w:r>
      <w:r w:rsidR="00AE0401">
        <w:t>Required Features</w:t>
      </w:r>
      <w:bookmarkEnd w:id="4"/>
    </w:p>
    <w:p w14:paraId="3F49FC8B" w14:textId="77777777" w:rsidR="00DF59AB" w:rsidRDefault="00DF59AB" w:rsidP="00DF59AB">
      <w:pPr>
        <w:pStyle w:val="ListParagraph"/>
        <w:ind w:left="1224"/>
      </w:pPr>
    </w:p>
    <w:p w14:paraId="146A3026" w14:textId="77777777" w:rsidR="00DF59AB" w:rsidRDefault="003F779E" w:rsidP="00AE0401">
      <w:pPr>
        <w:pStyle w:val="ListParagraph"/>
        <w:numPr>
          <w:ilvl w:val="0"/>
          <w:numId w:val="15"/>
        </w:numPr>
      </w:pPr>
      <w:r>
        <w:t>Search for vacancies in a date range</w:t>
      </w:r>
    </w:p>
    <w:p w14:paraId="48C5D881" w14:textId="77777777" w:rsidR="00DF59AB" w:rsidRDefault="003F779E" w:rsidP="00AE0401">
      <w:pPr>
        <w:pStyle w:val="ListParagraph"/>
        <w:numPr>
          <w:ilvl w:val="0"/>
          <w:numId w:val="15"/>
        </w:numPr>
      </w:pPr>
      <w:r>
        <w:t>Input a guests</w:t>
      </w:r>
      <w:r w:rsidR="00DF59AB">
        <w:t>’</w:t>
      </w:r>
      <w:r>
        <w:t xml:space="preserve"> information</w:t>
      </w:r>
    </w:p>
    <w:p w14:paraId="690F9744" w14:textId="77777777" w:rsidR="00DF59AB" w:rsidRDefault="003F779E" w:rsidP="00AE0401">
      <w:pPr>
        <w:pStyle w:val="ListParagraph"/>
        <w:numPr>
          <w:ilvl w:val="0"/>
          <w:numId w:val="15"/>
        </w:numPr>
      </w:pPr>
      <w:r>
        <w:t>Assign a guest to a reservation</w:t>
      </w:r>
    </w:p>
    <w:p w14:paraId="162AF3B5" w14:textId="77777777" w:rsidR="00DF59AB" w:rsidRDefault="003F779E" w:rsidP="00AE0401">
      <w:pPr>
        <w:pStyle w:val="ListParagraph"/>
        <w:numPr>
          <w:ilvl w:val="0"/>
          <w:numId w:val="15"/>
        </w:numPr>
      </w:pPr>
      <w:r>
        <w:t>Assign a reservation to a date range</w:t>
      </w:r>
    </w:p>
    <w:p w14:paraId="08D41EBB" w14:textId="77777777" w:rsidR="00DF59AB" w:rsidRDefault="003F779E" w:rsidP="00AE0401">
      <w:pPr>
        <w:pStyle w:val="ListParagraph"/>
        <w:numPr>
          <w:ilvl w:val="0"/>
          <w:numId w:val="15"/>
        </w:numPr>
      </w:pPr>
      <w:r>
        <w:t>Take payments for a reservation</w:t>
      </w:r>
    </w:p>
    <w:p w14:paraId="4CAB9358" w14:textId="77777777" w:rsidR="00DF59AB" w:rsidRDefault="00DF59AB" w:rsidP="00AE0401">
      <w:pPr>
        <w:pStyle w:val="ListParagraph"/>
        <w:numPr>
          <w:ilvl w:val="0"/>
          <w:numId w:val="15"/>
        </w:numPr>
      </w:pPr>
      <w:r>
        <w:t>Show total payments for all reservations</w:t>
      </w:r>
    </w:p>
    <w:p w14:paraId="6D4085A3" w14:textId="77777777" w:rsidR="00DF59AB" w:rsidRDefault="003F779E" w:rsidP="00AE0401">
      <w:pPr>
        <w:pStyle w:val="ListParagraph"/>
        <w:numPr>
          <w:ilvl w:val="0"/>
          <w:numId w:val="15"/>
        </w:numPr>
      </w:pPr>
      <w:r>
        <w:t>Guarantee a room until a specific date</w:t>
      </w:r>
    </w:p>
    <w:p w14:paraId="5F53A2EB" w14:textId="77777777" w:rsidR="00DF59AB" w:rsidRDefault="003F779E" w:rsidP="00AE0401">
      <w:pPr>
        <w:pStyle w:val="ListParagraph"/>
        <w:numPr>
          <w:ilvl w:val="0"/>
          <w:numId w:val="15"/>
        </w:numPr>
      </w:pPr>
      <w:r>
        <w:t>Check that payment is made by guarantee date</w:t>
      </w:r>
    </w:p>
    <w:p w14:paraId="269DF002" w14:textId="77777777" w:rsidR="00DF59AB" w:rsidRDefault="00DF59AB" w:rsidP="00AE0401">
      <w:pPr>
        <w:pStyle w:val="ListParagraph"/>
        <w:numPr>
          <w:ilvl w:val="0"/>
          <w:numId w:val="15"/>
        </w:numPr>
      </w:pPr>
      <w:r>
        <w:t>Drop reservation if payment is not made by guarantee date</w:t>
      </w:r>
    </w:p>
    <w:p w14:paraId="140D4004" w14:textId="77777777" w:rsidR="00DF59AB" w:rsidRDefault="003F779E" w:rsidP="00AE0401">
      <w:pPr>
        <w:pStyle w:val="ListParagraph"/>
        <w:numPr>
          <w:ilvl w:val="0"/>
          <w:numId w:val="15"/>
        </w:numPr>
      </w:pPr>
      <w:r>
        <w:t>Sav</w:t>
      </w:r>
      <w:r w:rsidR="00DF59AB">
        <w:t>e a reservation</w:t>
      </w:r>
    </w:p>
    <w:p w14:paraId="5B5D9146" w14:textId="77777777" w:rsidR="00DF59AB" w:rsidRDefault="00DF59AB" w:rsidP="00AE0401">
      <w:pPr>
        <w:pStyle w:val="ListParagraph"/>
        <w:numPr>
          <w:ilvl w:val="0"/>
          <w:numId w:val="15"/>
        </w:numPr>
      </w:pPr>
      <w:r>
        <w:t>Drop a reservation</w:t>
      </w:r>
    </w:p>
    <w:p w14:paraId="2F9B10A2" w14:textId="77777777" w:rsidR="00DF59AB" w:rsidRDefault="00DF59AB" w:rsidP="00AE0401">
      <w:pPr>
        <w:pStyle w:val="ListParagraph"/>
        <w:numPr>
          <w:ilvl w:val="0"/>
          <w:numId w:val="15"/>
        </w:numPr>
      </w:pPr>
      <w:r>
        <w:t>Save customer information</w:t>
      </w:r>
    </w:p>
    <w:p w14:paraId="6AD9E766" w14:textId="77777777" w:rsidR="00DF59AB" w:rsidRDefault="00DF59AB" w:rsidP="00AE0401">
      <w:pPr>
        <w:pStyle w:val="ListParagraph"/>
        <w:numPr>
          <w:ilvl w:val="0"/>
          <w:numId w:val="15"/>
        </w:numPr>
      </w:pPr>
      <w:r>
        <w:t>Delete customer information</w:t>
      </w:r>
    </w:p>
    <w:p w14:paraId="448F1802" w14:textId="77777777" w:rsidR="00AE0401" w:rsidRPr="00E4338F" w:rsidRDefault="00CE05FB" w:rsidP="00E4338F">
      <w:pPr>
        <w:pStyle w:val="Heading3"/>
      </w:pPr>
      <w:bookmarkStart w:id="5" w:name="_Toc391802603"/>
      <w:r>
        <w:t>1.1.1.2</w:t>
      </w:r>
      <w:r w:rsidR="00C848CE">
        <w:t xml:space="preserve"> </w:t>
      </w:r>
      <w:r w:rsidR="00AE0401" w:rsidRPr="00E4338F">
        <w:t>Out-of-Scope Functionality</w:t>
      </w:r>
      <w:bookmarkEnd w:id="5"/>
    </w:p>
    <w:p w14:paraId="4098EA8E" w14:textId="77777777" w:rsidR="00AE0401" w:rsidRDefault="00DF59AB" w:rsidP="00AE0401">
      <w:pPr>
        <w:pStyle w:val="ListParagraph"/>
        <w:numPr>
          <w:ilvl w:val="0"/>
          <w:numId w:val="11"/>
        </w:numPr>
      </w:pPr>
      <w:r>
        <w:t>Act as an independent calendar application</w:t>
      </w:r>
    </w:p>
    <w:p w14:paraId="456B1DA8" w14:textId="77777777" w:rsidR="00DF59AB" w:rsidRDefault="00DF59AB" w:rsidP="00AE0401">
      <w:pPr>
        <w:pStyle w:val="ListParagraph"/>
        <w:numPr>
          <w:ilvl w:val="0"/>
          <w:numId w:val="11"/>
        </w:numPr>
      </w:pPr>
      <w:r>
        <w:t>Act as a financial calculator for all aspects of the business</w:t>
      </w:r>
    </w:p>
    <w:p w14:paraId="395D883A" w14:textId="77777777" w:rsidR="00AE0401" w:rsidRDefault="00AE0401" w:rsidP="00AE0401">
      <w:pPr>
        <w:pStyle w:val="ListParagraph"/>
        <w:numPr>
          <w:ilvl w:val="0"/>
          <w:numId w:val="11"/>
        </w:numPr>
      </w:pPr>
      <w:r>
        <w:t>Store information beyond guests, room vacancies, reservations, and payments</w:t>
      </w:r>
    </w:p>
    <w:p w14:paraId="543FFCE0" w14:textId="77777777" w:rsidR="00A06323" w:rsidRPr="00A06323" w:rsidRDefault="00CE05FB" w:rsidP="00E4338F">
      <w:pPr>
        <w:pStyle w:val="Heading3"/>
      </w:pPr>
      <w:bookmarkStart w:id="6" w:name="_Toc391802604"/>
      <w:r>
        <w:rPr>
          <w:rStyle w:val="Heading2Char"/>
          <w:color w:val="1F4D78" w:themeColor="accent1" w:themeShade="7F"/>
          <w:sz w:val="24"/>
          <w:szCs w:val="24"/>
        </w:rPr>
        <w:t xml:space="preserve">1.1.2 </w:t>
      </w:r>
      <w:r w:rsidR="00AE0401" w:rsidRPr="00AE0401">
        <w:rPr>
          <w:rStyle w:val="Heading2Char"/>
          <w:color w:val="1F4D78" w:themeColor="accent1" w:themeShade="7F"/>
          <w:sz w:val="24"/>
          <w:szCs w:val="24"/>
        </w:rPr>
        <w:t>Objectives</w:t>
      </w:r>
      <w:bookmarkEnd w:id="6"/>
    </w:p>
    <w:p w14:paraId="35D4F51E" w14:textId="77777777" w:rsidR="00AE0401" w:rsidRDefault="00AE0401" w:rsidP="00AE0401">
      <w:r>
        <w:t xml:space="preserve">This software is designed to act as an enabler for a small business. In this respect, </w:t>
      </w:r>
      <w:r w:rsidR="00A06323">
        <w:t>the scope of the application and its intended functionality should be kept small and specific to the problem set. By tracing vacancies from a calendar view, determining vacancies exist and are either guaranteed until a specific date or first payment, and direct input of a guests’ information, the effective management of the bed and breakfast can be made more efficient with a simple workflow.</w:t>
      </w:r>
    </w:p>
    <w:p w14:paraId="45CC4E46" w14:textId="77777777" w:rsidR="00492D4B" w:rsidRDefault="00CE05FB" w:rsidP="00E4338F">
      <w:pPr>
        <w:pStyle w:val="Heading2"/>
      </w:pPr>
      <w:bookmarkStart w:id="7" w:name="_Toc391802605"/>
      <w:r>
        <w:t xml:space="preserve">1.2 </w:t>
      </w:r>
      <w:r w:rsidR="00492D4B">
        <w:t>Definitions</w:t>
      </w:r>
      <w:bookmarkEnd w:id="7"/>
    </w:p>
    <w:p w14:paraId="49E3AD1E" w14:textId="77777777" w:rsidR="00492D4B" w:rsidRDefault="00492D4B" w:rsidP="00492D4B">
      <w:r>
        <w:t>For the scope of this document, the following definitions and lexicon should be noted.</w:t>
      </w:r>
    </w:p>
    <w:p w14:paraId="3E7541FF" w14:textId="77777777" w:rsidR="00492D4B" w:rsidRDefault="00492D4B" w:rsidP="00492D4B">
      <w:pPr>
        <w:pStyle w:val="ListParagraph"/>
        <w:numPr>
          <w:ilvl w:val="0"/>
          <w:numId w:val="16"/>
        </w:numPr>
      </w:pPr>
      <w:r w:rsidRPr="00492D4B">
        <w:rPr>
          <w:i/>
        </w:rPr>
        <w:t>Workflow</w:t>
      </w:r>
      <w:r>
        <w:t xml:space="preserve"> – The sequence through a series of steps necessary to accomplish a task</w:t>
      </w:r>
    </w:p>
    <w:p w14:paraId="3371B545" w14:textId="77777777" w:rsidR="00492D4B" w:rsidRDefault="006D0101" w:rsidP="00492D4B">
      <w:pPr>
        <w:pStyle w:val="ListParagraph"/>
        <w:numPr>
          <w:ilvl w:val="0"/>
          <w:numId w:val="16"/>
        </w:numPr>
      </w:pPr>
      <w:r w:rsidRPr="006D0101">
        <w:rPr>
          <w:i/>
        </w:rPr>
        <w:t>Guarantee</w:t>
      </w:r>
      <w:r>
        <w:t xml:space="preserve"> – A specific contract between the owners of the establishment and the prospective guest that the room will be available.</w:t>
      </w:r>
    </w:p>
    <w:p w14:paraId="2C43E58B" w14:textId="77777777" w:rsidR="006D0101" w:rsidRDefault="006D0101" w:rsidP="00492D4B">
      <w:pPr>
        <w:pStyle w:val="ListParagraph"/>
        <w:numPr>
          <w:ilvl w:val="0"/>
          <w:numId w:val="16"/>
        </w:numPr>
      </w:pPr>
      <w:r>
        <w:rPr>
          <w:i/>
        </w:rPr>
        <w:lastRenderedPageBreak/>
        <w:t>Reservation</w:t>
      </w:r>
      <w:r>
        <w:t xml:space="preserve"> – A room that has been guaranteed to a guest for a specific date range.</w:t>
      </w:r>
    </w:p>
    <w:p w14:paraId="43C9D84B" w14:textId="77777777" w:rsidR="006D0101" w:rsidRDefault="00CE05FB" w:rsidP="00E4338F">
      <w:pPr>
        <w:pStyle w:val="Heading2"/>
      </w:pPr>
      <w:bookmarkStart w:id="8" w:name="_Toc391802606"/>
      <w:r>
        <w:t xml:space="preserve">1.3 </w:t>
      </w:r>
      <w:r w:rsidR="006D0101">
        <w:t>References</w:t>
      </w:r>
      <w:bookmarkEnd w:id="8"/>
    </w:p>
    <w:p w14:paraId="317B8412" w14:textId="77777777" w:rsidR="006D0101" w:rsidRDefault="006D0101" w:rsidP="006D0101">
      <w:r>
        <w:t>References for this document include the following:</w:t>
      </w:r>
    </w:p>
    <w:p w14:paraId="6A8683AC" w14:textId="77777777" w:rsidR="006D0101" w:rsidRDefault="006D0101" w:rsidP="006D0101">
      <w:pPr>
        <w:pStyle w:val="ListParagraph"/>
        <w:numPr>
          <w:ilvl w:val="0"/>
          <w:numId w:val="18"/>
        </w:numPr>
      </w:pPr>
      <w:r>
        <w:t>IEEE Std. 1233-98: IEEE Guide for Developing System Requirements Specification</w:t>
      </w:r>
    </w:p>
    <w:p w14:paraId="45765538" w14:textId="77777777" w:rsidR="006D0101" w:rsidRDefault="006D0101" w:rsidP="006D0101">
      <w:pPr>
        <w:pStyle w:val="ListParagraph"/>
        <w:numPr>
          <w:ilvl w:val="0"/>
          <w:numId w:val="18"/>
        </w:numPr>
      </w:pPr>
      <w:r>
        <w:t>IEEE Std. 1058-1998: IEEE Standard for Software Project Management Plans</w:t>
      </w:r>
    </w:p>
    <w:p w14:paraId="67B02939" w14:textId="77777777" w:rsidR="006D0101" w:rsidRDefault="006D0101" w:rsidP="006D0101">
      <w:pPr>
        <w:pStyle w:val="ListParagraph"/>
        <w:numPr>
          <w:ilvl w:val="0"/>
          <w:numId w:val="18"/>
        </w:numPr>
      </w:pPr>
      <w:r>
        <w:t>IEEE Std. 1016-1998: IEEE Recommended Practice for Software Design Descriptions</w:t>
      </w:r>
    </w:p>
    <w:p w14:paraId="6C2A4E6A" w14:textId="77777777" w:rsidR="006D0101" w:rsidRDefault="00CE05FB" w:rsidP="00E4338F">
      <w:pPr>
        <w:pStyle w:val="Heading2"/>
      </w:pPr>
      <w:bookmarkStart w:id="9" w:name="_Toc391802607"/>
      <w:r>
        <w:t xml:space="preserve">1.4 </w:t>
      </w:r>
      <w:r w:rsidR="006D0101">
        <w:t>Overview</w:t>
      </w:r>
      <w:bookmarkEnd w:id="9"/>
    </w:p>
    <w:p w14:paraId="2E0F2920" w14:textId="77777777" w:rsidR="006D0101" w:rsidRDefault="006D0101" w:rsidP="006D0101">
      <w:r>
        <w:t>This document contains the following artifacts:</w:t>
      </w:r>
    </w:p>
    <w:p w14:paraId="16A98AC4" w14:textId="77777777" w:rsidR="006D0101" w:rsidRDefault="006D0101" w:rsidP="006D0101">
      <w:pPr>
        <w:pStyle w:val="ListParagraph"/>
        <w:numPr>
          <w:ilvl w:val="0"/>
          <w:numId w:val="20"/>
        </w:numPr>
      </w:pPr>
      <w:r>
        <w:t>Architectural context diagram (ACD)</w:t>
      </w:r>
    </w:p>
    <w:p w14:paraId="013D4864" w14:textId="77777777" w:rsidR="006D0101" w:rsidRDefault="006D0101" w:rsidP="006D0101">
      <w:pPr>
        <w:pStyle w:val="ListParagraph"/>
        <w:numPr>
          <w:ilvl w:val="0"/>
          <w:numId w:val="20"/>
        </w:numPr>
      </w:pPr>
      <w:r>
        <w:t>Level 0 Data Flow Diagram (DFD)</w:t>
      </w:r>
    </w:p>
    <w:p w14:paraId="270EC6DF" w14:textId="77777777" w:rsidR="006D0101" w:rsidRDefault="006D0101" w:rsidP="006D0101">
      <w:pPr>
        <w:pStyle w:val="ListParagraph"/>
        <w:numPr>
          <w:ilvl w:val="0"/>
          <w:numId w:val="20"/>
        </w:numPr>
      </w:pPr>
      <w:r>
        <w:t>Level 1 Data Flow Diagram</w:t>
      </w:r>
    </w:p>
    <w:p w14:paraId="7CF028BC" w14:textId="77777777" w:rsidR="006D0101" w:rsidRDefault="006D0101" w:rsidP="006D0101">
      <w:pPr>
        <w:pStyle w:val="ListParagraph"/>
        <w:numPr>
          <w:ilvl w:val="0"/>
          <w:numId w:val="20"/>
        </w:numPr>
      </w:pPr>
      <w:r>
        <w:t>Entity Relationship Diagram</w:t>
      </w:r>
    </w:p>
    <w:p w14:paraId="2457A3D4" w14:textId="77777777" w:rsidR="006D0101" w:rsidRDefault="006D0101" w:rsidP="006D0101">
      <w:pPr>
        <w:pStyle w:val="ListParagraph"/>
        <w:numPr>
          <w:ilvl w:val="0"/>
          <w:numId w:val="20"/>
        </w:numPr>
      </w:pPr>
      <w:r>
        <w:t>Activity Diagram</w:t>
      </w:r>
    </w:p>
    <w:p w14:paraId="5134D10F" w14:textId="77777777" w:rsidR="006D0101" w:rsidRDefault="006D0101" w:rsidP="006D0101">
      <w:pPr>
        <w:pStyle w:val="ListParagraph"/>
        <w:numPr>
          <w:ilvl w:val="0"/>
          <w:numId w:val="20"/>
        </w:numPr>
      </w:pPr>
      <w:r>
        <w:t>Use Case Diagram</w:t>
      </w:r>
    </w:p>
    <w:p w14:paraId="72450C81" w14:textId="77777777" w:rsidR="006D0101" w:rsidRDefault="006D0101" w:rsidP="006D0101">
      <w:pPr>
        <w:pStyle w:val="ListParagraph"/>
        <w:numPr>
          <w:ilvl w:val="0"/>
          <w:numId w:val="20"/>
        </w:numPr>
      </w:pPr>
      <w:r>
        <w:t>State Diagram</w:t>
      </w:r>
    </w:p>
    <w:p w14:paraId="5DFDABD2" w14:textId="77777777" w:rsidR="006D0101" w:rsidRDefault="006D0101">
      <w:pPr>
        <w:rPr>
          <w:rFonts w:asciiTheme="majorHAnsi" w:eastAsiaTheme="majorEastAsia" w:hAnsiTheme="majorHAnsi" w:cstheme="majorBidi"/>
          <w:color w:val="2E74B5" w:themeColor="accent1" w:themeShade="BF"/>
          <w:sz w:val="32"/>
          <w:szCs w:val="32"/>
        </w:rPr>
      </w:pPr>
      <w:r>
        <w:br w:type="page"/>
      </w:r>
    </w:p>
    <w:p w14:paraId="67B573F9" w14:textId="77777777" w:rsidR="006D0101" w:rsidRDefault="00CE05FB" w:rsidP="006D0101">
      <w:pPr>
        <w:pStyle w:val="Heading1"/>
      </w:pPr>
      <w:bookmarkStart w:id="10" w:name="_Toc391802608"/>
      <w:r>
        <w:lastRenderedPageBreak/>
        <w:t xml:space="preserve">2. </w:t>
      </w:r>
      <w:r w:rsidR="006D0101">
        <w:t>Overall Description</w:t>
      </w:r>
      <w:bookmarkEnd w:id="10"/>
    </w:p>
    <w:p w14:paraId="372F0BBF" w14:textId="77777777" w:rsidR="00F25CBF" w:rsidRDefault="00CE05FB" w:rsidP="00F25CBF">
      <w:pPr>
        <w:pStyle w:val="Heading2"/>
      </w:pPr>
      <w:bookmarkStart w:id="11" w:name="_Toc391802609"/>
      <w:r>
        <w:t xml:space="preserve">2.1 </w:t>
      </w:r>
      <w:r w:rsidR="00F25CBF">
        <w:t>Product perspective</w:t>
      </w:r>
      <w:bookmarkEnd w:id="11"/>
    </w:p>
    <w:p w14:paraId="22E274A2" w14:textId="77777777" w:rsidR="00384EE7" w:rsidRDefault="00384EE7" w:rsidP="00384EE7">
      <w:r>
        <w:t>The BBMS is an isolated system making use of file-system storage and embedded logic. Due to the nature of its isolation, dependencies on other applications, infrastructure or components is extremely limited. This helps in the portability of the application, as well as speed of access to the user.</w:t>
      </w:r>
    </w:p>
    <w:p w14:paraId="64A120F3" w14:textId="77777777" w:rsidR="00881F71" w:rsidRDefault="00881F71" w:rsidP="00384EE7">
      <w:r>
        <w:t>An overall architectural context diagram for the BBMS can be located in Appendix A.</w:t>
      </w:r>
    </w:p>
    <w:p w14:paraId="1479E9AA" w14:textId="77777777" w:rsidR="00881F71" w:rsidRDefault="00CE05FB" w:rsidP="00881F71">
      <w:pPr>
        <w:pStyle w:val="Heading3"/>
      </w:pPr>
      <w:bookmarkStart w:id="12" w:name="_Toc391802610"/>
      <w:r>
        <w:t xml:space="preserve">2.1.1 </w:t>
      </w:r>
      <w:r w:rsidR="00881F71">
        <w:t>System interfaces</w:t>
      </w:r>
      <w:bookmarkEnd w:id="12"/>
    </w:p>
    <w:p w14:paraId="2405DB01" w14:textId="77777777" w:rsidR="00574952" w:rsidRPr="00574952" w:rsidRDefault="00574952" w:rsidP="00574952">
      <w:r>
        <w:t>Limited interfaces exist within the BBMS to reduce complexity and aid in the need for a simple and efficient reservation workflow.</w:t>
      </w:r>
    </w:p>
    <w:p w14:paraId="0FAF6A57" w14:textId="77777777" w:rsidR="00881F71" w:rsidRDefault="00CE05FB" w:rsidP="00881F71">
      <w:pPr>
        <w:pStyle w:val="Heading4"/>
      </w:pPr>
      <w:r>
        <w:t xml:space="preserve">2.1.1.1 </w:t>
      </w:r>
      <w:r w:rsidR="00881F71">
        <w:t>User interfaces</w:t>
      </w:r>
    </w:p>
    <w:p w14:paraId="578F4F31" w14:textId="77777777" w:rsidR="00574952" w:rsidRPr="00574952" w:rsidRDefault="00574952" w:rsidP="00574952">
      <w:r>
        <w:t>The user interface is designed to be a simple and textual menu system making use of only the console. More complicated user interfaces, through products such as Microsoft Windows and X-Windows on Linux are unnecessary and over-complicate the requirements set for workflow. Additionally, the console-based menu system provides portability in Windows/DOS environments as well as Linux workstations should the need arise for a change in infrastructure. In addition, the use of a console-based menu provides increase speed in data entry when dealing with guests calling via telephone. Entry of a guest’s information and relevant reservation data (approximately 50 words) should be accomplished in 90 seconds.</w:t>
      </w:r>
    </w:p>
    <w:p w14:paraId="2FDDDE7F" w14:textId="77777777" w:rsidR="00881F71" w:rsidRDefault="00CE05FB" w:rsidP="00881F71">
      <w:pPr>
        <w:pStyle w:val="Heading4"/>
      </w:pPr>
      <w:r>
        <w:t xml:space="preserve">2.1.1.2 </w:t>
      </w:r>
      <w:r w:rsidR="00881F71">
        <w:t>Hardware interface;</w:t>
      </w:r>
    </w:p>
    <w:p w14:paraId="6DAD83DA" w14:textId="77777777" w:rsidR="00574952" w:rsidRPr="00574952" w:rsidRDefault="00574952" w:rsidP="00574952">
      <w:r>
        <w:t>Due to the simple design of the software, the hardware interfaces are extremely limited by requirement</w:t>
      </w:r>
      <w:r w:rsidR="00A958DA">
        <w:t xml:space="preserve">. A basic Windows or Linux workstation is sufficient, provided a </w:t>
      </w:r>
      <w:proofErr w:type="gramStart"/>
      <w:r w:rsidR="00A958DA">
        <w:t>screen,</w:t>
      </w:r>
      <w:proofErr w:type="gramEnd"/>
      <w:r w:rsidR="00A958DA">
        <w:t xml:space="preserve"> keyboard and operating system exist and are configured.</w:t>
      </w:r>
    </w:p>
    <w:p w14:paraId="34A83A9B" w14:textId="77777777" w:rsidR="00881F71" w:rsidRDefault="00CE05FB" w:rsidP="00881F71">
      <w:pPr>
        <w:pStyle w:val="Heading4"/>
      </w:pPr>
      <w:r>
        <w:t xml:space="preserve">2.1.1.3 </w:t>
      </w:r>
      <w:r w:rsidR="00881F71">
        <w:t>Software interface</w:t>
      </w:r>
    </w:p>
    <w:p w14:paraId="34DD2241" w14:textId="77777777" w:rsidR="00574952" w:rsidRPr="00574952" w:rsidRDefault="00574952" w:rsidP="00574952">
      <w:r>
        <w:t>Software interfaces for the BBMS are not applicable</w:t>
      </w:r>
      <w:r w:rsidR="00A958DA">
        <w:t xml:space="preserve"> (N/A)</w:t>
      </w:r>
      <w:r>
        <w:t>.</w:t>
      </w:r>
    </w:p>
    <w:p w14:paraId="2277D834" w14:textId="77777777" w:rsidR="00881F71" w:rsidRDefault="00CE05FB" w:rsidP="00881F71">
      <w:pPr>
        <w:pStyle w:val="Heading4"/>
      </w:pPr>
      <w:r>
        <w:t xml:space="preserve">2.1.1.4 </w:t>
      </w:r>
      <w:r w:rsidR="00881F71">
        <w:t>Communications interfaces</w:t>
      </w:r>
    </w:p>
    <w:p w14:paraId="6AAE0C65" w14:textId="77777777" w:rsidR="00A958DA" w:rsidRPr="00A958DA" w:rsidRDefault="00A958DA" w:rsidP="00A958DA">
      <w:r>
        <w:t>Communication interfaces for the BBMS are not applicable (N/A).</w:t>
      </w:r>
    </w:p>
    <w:p w14:paraId="321E5FCD" w14:textId="77777777" w:rsidR="00881F71" w:rsidRDefault="00CE05FB" w:rsidP="00881F71">
      <w:pPr>
        <w:pStyle w:val="Heading3"/>
      </w:pPr>
      <w:bookmarkStart w:id="13" w:name="_Toc391802611"/>
      <w:r>
        <w:t xml:space="preserve">2.1.2 </w:t>
      </w:r>
      <w:r w:rsidR="00881F71">
        <w:t>Memory constraints</w:t>
      </w:r>
      <w:bookmarkEnd w:id="13"/>
    </w:p>
    <w:p w14:paraId="524DFE88" w14:textId="77777777" w:rsidR="008A33EC" w:rsidRPr="008A33EC" w:rsidRDefault="008A33EC" w:rsidP="008A33EC">
      <w:r>
        <w:t xml:space="preserve">Hard drive storage requirements are minimal, and will require less than 10MB of available space. Non-persistent memory requirements are also minimal, and will require less than 50MB of </w:t>
      </w:r>
      <w:r w:rsidR="00285FC9">
        <w:t>RAM at run-time.</w:t>
      </w:r>
    </w:p>
    <w:p w14:paraId="152A970D" w14:textId="77777777" w:rsidR="00881F71" w:rsidRDefault="00CE05FB" w:rsidP="00881F71">
      <w:pPr>
        <w:pStyle w:val="Heading3"/>
      </w:pPr>
      <w:bookmarkStart w:id="14" w:name="_Toc391802612"/>
      <w:r>
        <w:t xml:space="preserve">2.1.2 </w:t>
      </w:r>
      <w:r w:rsidR="00881F71">
        <w:t>Operations</w:t>
      </w:r>
      <w:bookmarkEnd w:id="14"/>
    </w:p>
    <w:p w14:paraId="1DF199ED" w14:textId="77777777" w:rsidR="008C6ABD" w:rsidRDefault="00CE05FB" w:rsidP="008C6ABD">
      <w:pPr>
        <w:pStyle w:val="Heading4"/>
      </w:pPr>
      <w:r>
        <w:t xml:space="preserve">2.1.2.1 </w:t>
      </w:r>
      <w:r w:rsidR="008C6ABD">
        <w:t>User-initiated operations</w:t>
      </w:r>
    </w:p>
    <w:p w14:paraId="58AAE885" w14:textId="77777777" w:rsidR="008C6ABD" w:rsidRPr="008C6ABD" w:rsidRDefault="008C6ABD" w:rsidP="008C6ABD">
      <w:r>
        <w:t>Most functionality of the BBMS will be achieved through interactive data entry within the menu system.</w:t>
      </w:r>
    </w:p>
    <w:p w14:paraId="2FA724D6" w14:textId="77777777" w:rsidR="008C6ABD" w:rsidRDefault="00CE05FB" w:rsidP="008C6ABD">
      <w:pPr>
        <w:pStyle w:val="Heading4"/>
      </w:pPr>
      <w:r>
        <w:t xml:space="preserve">2.1.2.2 </w:t>
      </w:r>
      <w:r w:rsidR="008C6ABD">
        <w:t>Periods of interactive operations and periods of unattended operations</w:t>
      </w:r>
    </w:p>
    <w:p w14:paraId="3A3CFC83" w14:textId="77777777" w:rsidR="008C6ABD" w:rsidRPr="008C6ABD" w:rsidRDefault="008C6ABD" w:rsidP="008C6ABD">
      <w:r>
        <w:t>The BBMS will conduct scheduled or polling tasks to verify reservation dates that are unpaid do not exceed the current date. This meets the only requirement for unattended operations.</w:t>
      </w:r>
    </w:p>
    <w:p w14:paraId="50AFEE1A" w14:textId="77777777" w:rsidR="008C6ABD" w:rsidRDefault="00CE05FB" w:rsidP="008C6ABD">
      <w:pPr>
        <w:pStyle w:val="Heading4"/>
      </w:pPr>
      <w:r>
        <w:t xml:space="preserve">2.1.2.3 </w:t>
      </w:r>
      <w:r w:rsidR="008C6ABD">
        <w:t>Data processing support functions</w:t>
      </w:r>
    </w:p>
    <w:p w14:paraId="084E4459" w14:textId="77777777" w:rsidR="008C6ABD" w:rsidRPr="008C6ABD" w:rsidRDefault="008C6ABD" w:rsidP="008C6ABD">
      <w:r>
        <w:t>Data processing functions are limited to the user-interactive data entry for reservation management.</w:t>
      </w:r>
    </w:p>
    <w:p w14:paraId="3DA0C933" w14:textId="77777777" w:rsidR="00285FC9" w:rsidRDefault="00CE05FB" w:rsidP="008C6ABD">
      <w:pPr>
        <w:pStyle w:val="Heading4"/>
      </w:pPr>
      <w:r>
        <w:lastRenderedPageBreak/>
        <w:t xml:space="preserve">2.1.2.4 </w:t>
      </w:r>
      <w:r w:rsidR="008C6ABD">
        <w:t>Backup and recovery operations</w:t>
      </w:r>
    </w:p>
    <w:p w14:paraId="5C536C36" w14:textId="77777777" w:rsidR="008C6ABD" w:rsidRPr="008C6ABD" w:rsidRDefault="008C6ABD" w:rsidP="008C6ABD">
      <w:r>
        <w:t xml:space="preserve">Backup and recovery operations are limited to the needs of the customer, and are dependent on file-system-centric recovery tools. Since data for the BBMS is not accessing external databases, and is instead stored on the local file system, the user of the BBMS is responsible for any data loss risk. </w:t>
      </w:r>
    </w:p>
    <w:p w14:paraId="076B46C9" w14:textId="77777777" w:rsidR="00881F71" w:rsidRDefault="00CE05FB" w:rsidP="00881F71">
      <w:pPr>
        <w:pStyle w:val="Heading3"/>
      </w:pPr>
      <w:bookmarkStart w:id="15" w:name="_Toc391802613"/>
      <w:r>
        <w:t xml:space="preserve">2.1.3 </w:t>
      </w:r>
      <w:r w:rsidR="00881F71">
        <w:t>Site adaptation requirements</w:t>
      </w:r>
      <w:bookmarkEnd w:id="15"/>
    </w:p>
    <w:p w14:paraId="39874777" w14:textId="77777777" w:rsidR="008C6ABD" w:rsidRPr="008C6ABD" w:rsidRDefault="008C6ABD" w:rsidP="008C6ABD">
      <w:r>
        <w:t>Site adaptation requirements for the BBMS are not applicable (N/A).</w:t>
      </w:r>
    </w:p>
    <w:p w14:paraId="15CD6DC9" w14:textId="77777777" w:rsidR="00F25CBF" w:rsidRDefault="00CE05FB" w:rsidP="00F25CBF">
      <w:pPr>
        <w:pStyle w:val="Heading2"/>
      </w:pPr>
      <w:bookmarkStart w:id="16" w:name="_Toc391802614"/>
      <w:r>
        <w:t xml:space="preserve">2.2 </w:t>
      </w:r>
      <w:r w:rsidR="00F25CBF">
        <w:t>Product functions</w:t>
      </w:r>
      <w:bookmarkEnd w:id="16"/>
    </w:p>
    <w:p w14:paraId="04F96B6D" w14:textId="77777777" w:rsidR="00881F71" w:rsidRDefault="00301671" w:rsidP="00881F71">
      <w:r>
        <w:t>Product functionality can be decomposed into the following areas:</w:t>
      </w:r>
    </w:p>
    <w:p w14:paraId="6F9AD8EF" w14:textId="77777777" w:rsidR="00301671" w:rsidRDefault="00301671" w:rsidP="009D3D5F">
      <w:pPr>
        <w:pStyle w:val="ListParagraph"/>
        <w:numPr>
          <w:ilvl w:val="0"/>
          <w:numId w:val="32"/>
        </w:numPr>
      </w:pPr>
      <w:r>
        <w:t>Calendar-Based Reservation Lookups</w:t>
      </w:r>
    </w:p>
    <w:p w14:paraId="22814CB3" w14:textId="77777777" w:rsidR="00301671" w:rsidRDefault="00301671" w:rsidP="009D3D5F">
      <w:pPr>
        <w:pStyle w:val="ListParagraph"/>
        <w:numPr>
          <w:ilvl w:val="0"/>
          <w:numId w:val="32"/>
        </w:numPr>
      </w:pPr>
      <w:r>
        <w:t>Reservation Entry</w:t>
      </w:r>
    </w:p>
    <w:p w14:paraId="55683CE0" w14:textId="77777777" w:rsidR="00301671" w:rsidRDefault="00301671" w:rsidP="009D3D5F">
      <w:pPr>
        <w:pStyle w:val="ListParagraph"/>
        <w:numPr>
          <w:ilvl w:val="0"/>
          <w:numId w:val="32"/>
        </w:numPr>
      </w:pPr>
      <w:r>
        <w:t>Reservation Removal</w:t>
      </w:r>
    </w:p>
    <w:p w14:paraId="1AF45304" w14:textId="77777777" w:rsidR="00301671" w:rsidRDefault="00301671" w:rsidP="009D3D5F">
      <w:pPr>
        <w:pStyle w:val="ListParagraph"/>
        <w:numPr>
          <w:ilvl w:val="0"/>
          <w:numId w:val="32"/>
        </w:numPr>
      </w:pPr>
      <w:r>
        <w:t>Non-paid Reservation Guarantee Checks</w:t>
      </w:r>
    </w:p>
    <w:p w14:paraId="2A217AAD" w14:textId="77777777" w:rsidR="00CE05FB" w:rsidRDefault="00301671" w:rsidP="00301671">
      <w:pPr>
        <w:pStyle w:val="ListParagraph"/>
        <w:numPr>
          <w:ilvl w:val="0"/>
          <w:numId w:val="32"/>
        </w:numPr>
      </w:pPr>
      <w:r>
        <w:t>Guest Information Entry</w:t>
      </w:r>
    </w:p>
    <w:p w14:paraId="616BF77E" w14:textId="77777777" w:rsidR="00301671" w:rsidRDefault="00301671" w:rsidP="00301671">
      <w:pPr>
        <w:pStyle w:val="ListParagraph"/>
        <w:numPr>
          <w:ilvl w:val="0"/>
          <w:numId w:val="32"/>
        </w:numPr>
      </w:pPr>
      <w:r>
        <w:t>Payment Processing</w:t>
      </w:r>
    </w:p>
    <w:p w14:paraId="060282E8" w14:textId="77777777" w:rsidR="00301671" w:rsidRPr="00301671" w:rsidRDefault="00301671" w:rsidP="00301671">
      <w:r>
        <w:t>Additional information regarding the functional decomposition or requirements can be seen in Appendix B/C (Data flow Diagrams) or in Appendix D (Entity Relationship Diagram)</w:t>
      </w:r>
    </w:p>
    <w:p w14:paraId="2964A180" w14:textId="77777777" w:rsidR="00F25CBF" w:rsidRDefault="00677F5A" w:rsidP="00F25CBF">
      <w:pPr>
        <w:pStyle w:val="Heading2"/>
      </w:pPr>
      <w:bookmarkStart w:id="17" w:name="_Toc391802615"/>
      <w:r>
        <w:t xml:space="preserve">2.3 </w:t>
      </w:r>
      <w:r w:rsidR="00F25CBF">
        <w:t>User characteristics</w:t>
      </w:r>
      <w:bookmarkEnd w:id="17"/>
    </w:p>
    <w:p w14:paraId="14946D37" w14:textId="77777777" w:rsidR="00301671" w:rsidRPr="00301671" w:rsidRDefault="00301671" w:rsidP="00301671">
      <w:r>
        <w:t>The primary users of the BBMS are managers of small bed and breakfast establishments. These managers, or owners, provide a level of service to customers based on a small number of rooms, and reservation of those rooms. In addition, basic financial information must also be accounted for to ensure the efficient monitoring of both profit and expense within the establishment. More specific information regarding user characteristics can be seen in Appendix F (Use Case / Scenario Diagrams).</w:t>
      </w:r>
    </w:p>
    <w:p w14:paraId="1D2E95EC" w14:textId="77777777" w:rsidR="00F25CBF" w:rsidRDefault="00677F5A" w:rsidP="00F25CBF">
      <w:pPr>
        <w:pStyle w:val="Heading2"/>
      </w:pPr>
      <w:bookmarkStart w:id="18" w:name="_Toc391802616"/>
      <w:r>
        <w:t xml:space="preserve">2.4 </w:t>
      </w:r>
      <w:r w:rsidR="00F25CBF">
        <w:t>Constraints</w:t>
      </w:r>
      <w:bookmarkEnd w:id="18"/>
    </w:p>
    <w:p w14:paraId="1F3A4864" w14:textId="77777777" w:rsidR="0021376E" w:rsidRPr="0021376E" w:rsidRDefault="0021376E" w:rsidP="0021376E">
      <w:r>
        <w:t>Based on the requirements for small businesses, and efficient workflow and financial tracking, constraints on the BBMS are minimal to none.</w:t>
      </w:r>
    </w:p>
    <w:p w14:paraId="19F7ED03" w14:textId="77777777" w:rsidR="006D0101" w:rsidRDefault="00677F5A" w:rsidP="00F25CBF">
      <w:pPr>
        <w:pStyle w:val="Heading2"/>
      </w:pPr>
      <w:bookmarkStart w:id="19" w:name="_Toc391802617"/>
      <w:r>
        <w:t xml:space="preserve">2.5 </w:t>
      </w:r>
      <w:r w:rsidR="00F25CBF">
        <w:t>Assumptions and dependencies</w:t>
      </w:r>
      <w:bookmarkEnd w:id="19"/>
    </w:p>
    <w:p w14:paraId="574C46E8" w14:textId="77777777" w:rsidR="0021376E" w:rsidRDefault="0021376E" w:rsidP="0021376E">
      <w:r>
        <w:t>In order for the BBMS to operate, these basic assumptions are made:</w:t>
      </w:r>
    </w:p>
    <w:p w14:paraId="244922AD" w14:textId="77777777" w:rsidR="0021376E" w:rsidRDefault="0021376E" w:rsidP="0021376E">
      <w:pPr>
        <w:pStyle w:val="ListParagraph"/>
        <w:numPr>
          <w:ilvl w:val="0"/>
          <w:numId w:val="33"/>
        </w:numPr>
      </w:pPr>
      <w:r>
        <w:t>The business provides a workstation onto which the software can be installed</w:t>
      </w:r>
    </w:p>
    <w:p w14:paraId="24C40C02" w14:textId="77777777" w:rsidR="0021376E" w:rsidRDefault="0021376E" w:rsidP="0021376E">
      <w:pPr>
        <w:pStyle w:val="ListParagraph"/>
        <w:numPr>
          <w:ilvl w:val="0"/>
          <w:numId w:val="33"/>
        </w:numPr>
      </w:pPr>
      <w:r>
        <w:t>The business provides a telephone services to communicate with guests, and provide the entry point for data into the system.</w:t>
      </w:r>
    </w:p>
    <w:p w14:paraId="100D754E" w14:textId="77777777" w:rsidR="0021376E" w:rsidRPr="0021376E" w:rsidRDefault="0021376E" w:rsidP="0021376E">
      <w:pPr>
        <w:pStyle w:val="ListParagraph"/>
        <w:numPr>
          <w:ilvl w:val="0"/>
          <w:numId w:val="33"/>
        </w:numPr>
      </w:pPr>
      <w:r>
        <w:t>The business provides adequate infrastructure (power, etc.) for the software to be used.</w:t>
      </w:r>
    </w:p>
    <w:p w14:paraId="6F59FD3C" w14:textId="77777777" w:rsidR="006D0101" w:rsidRPr="006D0101" w:rsidRDefault="006D0101" w:rsidP="006D0101"/>
    <w:p w14:paraId="6A54E712" w14:textId="77777777" w:rsidR="00F25CBF" w:rsidRDefault="00F25CBF">
      <w:pPr>
        <w:rPr>
          <w:rFonts w:asciiTheme="majorHAnsi" w:eastAsiaTheme="majorEastAsia" w:hAnsiTheme="majorHAnsi" w:cstheme="majorBidi"/>
          <w:color w:val="2E74B5" w:themeColor="accent1" w:themeShade="BF"/>
          <w:sz w:val="32"/>
          <w:szCs w:val="32"/>
        </w:rPr>
      </w:pPr>
      <w:r>
        <w:br w:type="page"/>
      </w:r>
    </w:p>
    <w:p w14:paraId="56319C8B" w14:textId="77777777" w:rsidR="00492D4B" w:rsidRDefault="00677F5A" w:rsidP="007C0A65">
      <w:pPr>
        <w:pStyle w:val="Heading1"/>
      </w:pPr>
      <w:bookmarkStart w:id="20" w:name="_Toc391802618"/>
      <w:r>
        <w:lastRenderedPageBreak/>
        <w:t xml:space="preserve">3. </w:t>
      </w:r>
      <w:r w:rsidR="007C0A65">
        <w:t>Specific Requirements</w:t>
      </w:r>
      <w:bookmarkEnd w:id="20"/>
    </w:p>
    <w:p w14:paraId="484F55C4" w14:textId="77777777" w:rsidR="007C0A65" w:rsidRDefault="00677F5A" w:rsidP="007C0A65">
      <w:pPr>
        <w:pStyle w:val="Heading2"/>
      </w:pPr>
      <w:bookmarkStart w:id="21" w:name="_Toc391802619"/>
      <w:r>
        <w:t xml:space="preserve">3.1 </w:t>
      </w:r>
      <w:r w:rsidR="007C0A65">
        <w:t>External interface requirements</w:t>
      </w:r>
      <w:bookmarkEnd w:id="21"/>
    </w:p>
    <w:p w14:paraId="269A0ECE" w14:textId="77777777" w:rsidR="009A7A5B" w:rsidRPr="009A7A5B" w:rsidRDefault="009A7A5B" w:rsidP="009A7A5B">
      <w:r>
        <w:t>These are requirements specific to the interaction between the software, user, and other components of the entirety of the system.</w:t>
      </w:r>
    </w:p>
    <w:p w14:paraId="7F36BD10" w14:textId="77777777" w:rsidR="007C0A65" w:rsidRDefault="00677F5A" w:rsidP="00CE05FB">
      <w:pPr>
        <w:pStyle w:val="Heading3"/>
      </w:pPr>
      <w:bookmarkStart w:id="22" w:name="_Toc391802620"/>
      <w:r>
        <w:t xml:space="preserve">3.1.1 </w:t>
      </w:r>
      <w:r w:rsidR="007C0A65">
        <w:t>User interfaces</w:t>
      </w:r>
      <w:bookmarkEnd w:id="22"/>
    </w:p>
    <w:p w14:paraId="720012E9" w14:textId="77777777" w:rsidR="001C5108" w:rsidRDefault="001C5108" w:rsidP="00CE05FB">
      <w:pPr>
        <w:spacing w:line="240" w:lineRule="auto"/>
      </w:pPr>
      <w:r>
        <w:t>The software should have the following</w:t>
      </w:r>
      <w:r w:rsidR="00CE05FB">
        <w:t xml:space="preserve"> user interface options:</w:t>
      </w:r>
    </w:p>
    <w:p w14:paraId="07E2577B" w14:textId="77777777" w:rsidR="00CE05FB" w:rsidRDefault="00CE05FB" w:rsidP="00CE05FB">
      <w:pPr>
        <w:pStyle w:val="ListParagraph"/>
        <w:numPr>
          <w:ilvl w:val="0"/>
          <w:numId w:val="34"/>
        </w:numPr>
        <w:spacing w:line="240" w:lineRule="auto"/>
      </w:pPr>
      <w:r>
        <w:t>Main menu – Displays choices to see guests, calendar, reservations, and finances</w:t>
      </w:r>
    </w:p>
    <w:p w14:paraId="1142AD47" w14:textId="77777777" w:rsidR="00CE05FB" w:rsidRDefault="00CE05FB" w:rsidP="00CE05FB">
      <w:pPr>
        <w:pStyle w:val="ListParagraph"/>
        <w:numPr>
          <w:ilvl w:val="0"/>
          <w:numId w:val="34"/>
        </w:numPr>
        <w:spacing w:line="240" w:lineRule="auto"/>
      </w:pPr>
      <w:r>
        <w:t>Calendar – Shows a weekly calendar of reservations and vacancies, and allows the user to change the date range</w:t>
      </w:r>
    </w:p>
    <w:p w14:paraId="45FE3AFC" w14:textId="77777777" w:rsidR="00CE05FB" w:rsidRDefault="00CE05FB" w:rsidP="00CE05FB">
      <w:pPr>
        <w:pStyle w:val="ListParagraph"/>
        <w:numPr>
          <w:ilvl w:val="0"/>
          <w:numId w:val="34"/>
        </w:numPr>
        <w:spacing w:line="240" w:lineRule="auto"/>
      </w:pPr>
      <w:r>
        <w:t>Reservations – Shows a list of reservations, and the ability to add, change, or remove a reservation</w:t>
      </w:r>
    </w:p>
    <w:p w14:paraId="4529A63F" w14:textId="77777777" w:rsidR="00CE05FB" w:rsidRDefault="00677F5A" w:rsidP="00CE05FB">
      <w:pPr>
        <w:pStyle w:val="ListParagraph"/>
        <w:numPr>
          <w:ilvl w:val="0"/>
          <w:numId w:val="34"/>
        </w:numPr>
        <w:spacing w:line="240" w:lineRule="auto"/>
      </w:pPr>
      <w:r>
        <w:t>Finances – Shows a list of payments, expenses, and the total net gain or loss of profit.</w:t>
      </w:r>
    </w:p>
    <w:p w14:paraId="69DB8A6A" w14:textId="77777777" w:rsidR="007C0A65" w:rsidRDefault="00C848CE" w:rsidP="00CE05FB">
      <w:pPr>
        <w:pStyle w:val="Heading3"/>
      </w:pPr>
      <w:bookmarkStart w:id="23" w:name="_Toc391802621"/>
      <w:r>
        <w:t xml:space="preserve">3.1.2 </w:t>
      </w:r>
      <w:r w:rsidR="007C0A65">
        <w:t>Hardware interfaces</w:t>
      </w:r>
      <w:bookmarkEnd w:id="23"/>
    </w:p>
    <w:p w14:paraId="2659E1F2" w14:textId="77777777" w:rsidR="00677F5A" w:rsidRPr="00677F5A" w:rsidRDefault="00677F5A" w:rsidP="00677F5A">
      <w:r>
        <w:t>As defined in 2.1.1.2, hardware interface requirements for the BBMS are not applicable (N/A).</w:t>
      </w:r>
    </w:p>
    <w:p w14:paraId="613DC7CB" w14:textId="77777777" w:rsidR="007C0A65" w:rsidRDefault="00C848CE" w:rsidP="00CE05FB">
      <w:pPr>
        <w:pStyle w:val="Heading3"/>
      </w:pPr>
      <w:bookmarkStart w:id="24" w:name="_Toc391802622"/>
      <w:r>
        <w:t xml:space="preserve">3.1.3 </w:t>
      </w:r>
      <w:r w:rsidR="007C0A65">
        <w:t>Software interfaces</w:t>
      </w:r>
      <w:bookmarkEnd w:id="24"/>
    </w:p>
    <w:p w14:paraId="1A26B082" w14:textId="77777777" w:rsidR="007A23A0" w:rsidRPr="007A23A0" w:rsidRDefault="007A23A0" w:rsidP="007A23A0">
      <w:r>
        <w:t>As defined in 2.1.1.3, software interface requirements for the BBMS are not applicable (N/A).</w:t>
      </w:r>
    </w:p>
    <w:p w14:paraId="594E2512" w14:textId="77777777" w:rsidR="007C0A65" w:rsidRDefault="00C848CE" w:rsidP="00CE05FB">
      <w:pPr>
        <w:pStyle w:val="Heading3"/>
      </w:pPr>
      <w:bookmarkStart w:id="25" w:name="_Toc391802623"/>
      <w:r>
        <w:t xml:space="preserve">3.1.4 </w:t>
      </w:r>
      <w:r w:rsidR="007C0A65">
        <w:t>Communications interfaces</w:t>
      </w:r>
      <w:bookmarkEnd w:id="25"/>
    </w:p>
    <w:p w14:paraId="25F10612" w14:textId="77777777" w:rsidR="007A23A0" w:rsidRPr="007A23A0" w:rsidRDefault="007A23A0" w:rsidP="007A23A0">
      <w:r>
        <w:t>As defined in 2.1.1.4, communication interface requirements for the BBMS are not applicable (N/A).</w:t>
      </w:r>
    </w:p>
    <w:p w14:paraId="2A82B4E9" w14:textId="77777777" w:rsidR="007C0A65" w:rsidRDefault="00C848CE" w:rsidP="007C0A65">
      <w:pPr>
        <w:pStyle w:val="Heading2"/>
      </w:pPr>
      <w:bookmarkStart w:id="26" w:name="_Toc391802624"/>
      <w:r>
        <w:t xml:space="preserve">3.2 </w:t>
      </w:r>
      <w:r w:rsidR="007C0A65">
        <w:t>Classes/Objects</w:t>
      </w:r>
      <w:bookmarkEnd w:id="26"/>
    </w:p>
    <w:p w14:paraId="73631659" w14:textId="77777777" w:rsidR="00B61BB6" w:rsidRPr="00B61BB6" w:rsidRDefault="00B61BB6" w:rsidP="00B61BB6">
      <w:r>
        <w:t>The following represents a decomposition of attributes and methods associated with each class of the BBMS. An Entity Relationship Diagram (ERD) summarizing these relationships can be seen in Appendix D.</w:t>
      </w:r>
    </w:p>
    <w:p w14:paraId="3B5D4E04" w14:textId="77777777" w:rsidR="0057187D" w:rsidRDefault="007C0A65" w:rsidP="0057187D">
      <w:pPr>
        <w:pStyle w:val="Heading3"/>
      </w:pPr>
      <w:bookmarkStart w:id="27" w:name="_Toc391802625"/>
      <w:r>
        <w:t xml:space="preserve">3.2.1 </w:t>
      </w:r>
      <w:r w:rsidR="00802AB4">
        <w:t>Guest</w:t>
      </w:r>
      <w:bookmarkEnd w:id="27"/>
    </w:p>
    <w:p w14:paraId="0586C8B2" w14:textId="77777777" w:rsidR="0057187D" w:rsidRPr="0057187D" w:rsidRDefault="00B61BB6" w:rsidP="0057187D">
      <w:r>
        <w:t xml:space="preserve">This object is used to represent information about someone staying in the establishment. </w:t>
      </w:r>
      <w:r w:rsidR="0057187D">
        <w:t>The Guest object is composed of six unique attributes, and eleven methods.</w:t>
      </w:r>
    </w:p>
    <w:p w14:paraId="1ECE14F4" w14:textId="77777777" w:rsidR="007C0A65" w:rsidRDefault="007C0A65" w:rsidP="00802AB4">
      <w:pPr>
        <w:pStyle w:val="Heading4"/>
      </w:pPr>
      <w:r>
        <w:t>3.2.1.1 Attributes (direct or inherited)</w:t>
      </w:r>
    </w:p>
    <w:p w14:paraId="6306A8A2" w14:textId="77777777" w:rsidR="0057187D" w:rsidRDefault="007C0A65" w:rsidP="00802AB4">
      <w:pPr>
        <w:pStyle w:val="Heading5"/>
      </w:pPr>
      <w:r>
        <w:t xml:space="preserve">3.2.1.1.1 </w:t>
      </w:r>
      <w:r w:rsidR="00802AB4">
        <w:t>id</w:t>
      </w:r>
    </w:p>
    <w:p w14:paraId="11804072" w14:textId="77777777" w:rsidR="00802AB4" w:rsidRDefault="00802AB4" w:rsidP="0057187D">
      <w:r>
        <w:t>This is an integer ID that represents a unique record for a guest</w:t>
      </w:r>
      <w:r w:rsidR="0057187D">
        <w:t>.</w:t>
      </w:r>
    </w:p>
    <w:p w14:paraId="003516FB" w14:textId="77777777" w:rsidR="0057187D" w:rsidRDefault="00802AB4" w:rsidP="00802AB4">
      <w:pPr>
        <w:pStyle w:val="Heading5"/>
      </w:pPr>
      <w:r>
        <w:t xml:space="preserve">3.2.1.1.2 </w:t>
      </w:r>
      <w:proofErr w:type="spellStart"/>
      <w:r>
        <w:t>lastName</w:t>
      </w:r>
      <w:proofErr w:type="spellEnd"/>
    </w:p>
    <w:p w14:paraId="0FBF4C31" w14:textId="77777777" w:rsidR="00802AB4" w:rsidRDefault="00802AB4" w:rsidP="0057187D">
      <w:r>
        <w:t>This is a string that represents the last name of a guest</w:t>
      </w:r>
      <w:r w:rsidR="0057187D">
        <w:t>.</w:t>
      </w:r>
    </w:p>
    <w:p w14:paraId="38DA9F56" w14:textId="77777777" w:rsidR="0057187D" w:rsidRDefault="00802AB4" w:rsidP="00802AB4">
      <w:pPr>
        <w:pStyle w:val="Heading5"/>
      </w:pPr>
      <w:r>
        <w:t xml:space="preserve">3.2.1.1.3 </w:t>
      </w:r>
      <w:proofErr w:type="spellStart"/>
      <w:r w:rsidR="0057187D">
        <w:t>firstName</w:t>
      </w:r>
      <w:proofErr w:type="spellEnd"/>
    </w:p>
    <w:p w14:paraId="361F7C8B" w14:textId="77777777" w:rsidR="00802AB4" w:rsidRDefault="0057187D" w:rsidP="0057187D">
      <w:r>
        <w:t>This is a string that represents the first name of a guest.</w:t>
      </w:r>
    </w:p>
    <w:p w14:paraId="70F9A56D" w14:textId="77777777" w:rsidR="0057187D" w:rsidRDefault="00F179B8" w:rsidP="0057187D">
      <w:pPr>
        <w:pStyle w:val="Heading5"/>
      </w:pPr>
      <w:r>
        <w:t>3.2.1.1.4 address</w:t>
      </w:r>
    </w:p>
    <w:p w14:paraId="344C4AFF" w14:textId="77777777" w:rsidR="00F179B8" w:rsidRDefault="00F179B8" w:rsidP="00F179B8">
      <w:r>
        <w:t>This is a string that represents the address of a guest.</w:t>
      </w:r>
    </w:p>
    <w:p w14:paraId="6DE5F0FA" w14:textId="77777777" w:rsidR="00F179B8" w:rsidRDefault="00F179B8" w:rsidP="00F179B8">
      <w:pPr>
        <w:pStyle w:val="Heading5"/>
      </w:pPr>
      <w:r>
        <w:t xml:space="preserve">3.2.1.1.5 </w:t>
      </w:r>
      <w:proofErr w:type="spellStart"/>
      <w:r>
        <w:t>phoneNumber</w:t>
      </w:r>
      <w:proofErr w:type="spellEnd"/>
    </w:p>
    <w:p w14:paraId="295A8695" w14:textId="77777777" w:rsidR="00F179B8" w:rsidRDefault="00F179B8" w:rsidP="00F179B8">
      <w:r>
        <w:t>This is a string that represents the phone number of a guest.</w:t>
      </w:r>
    </w:p>
    <w:p w14:paraId="10E9BB01" w14:textId="77777777" w:rsidR="00F179B8" w:rsidRDefault="00F179B8" w:rsidP="00F179B8">
      <w:pPr>
        <w:pStyle w:val="Heading5"/>
      </w:pPr>
      <w:r>
        <w:lastRenderedPageBreak/>
        <w:t xml:space="preserve">3.2.1.1.4 </w:t>
      </w:r>
      <w:proofErr w:type="spellStart"/>
      <w:r>
        <w:t>creditCardNumber</w:t>
      </w:r>
      <w:proofErr w:type="spellEnd"/>
    </w:p>
    <w:p w14:paraId="71B7C3AB" w14:textId="77777777" w:rsidR="00F179B8" w:rsidRDefault="00F179B8">
      <w:r>
        <w:t>This is an integer that represents the credit card number used for payment by a guest.</w:t>
      </w:r>
    </w:p>
    <w:p w14:paraId="31DA5AB4" w14:textId="77777777" w:rsidR="007C0A65" w:rsidRDefault="007C0A65" w:rsidP="00F179B8">
      <w:pPr>
        <w:pStyle w:val="Heading4"/>
      </w:pPr>
      <w:r>
        <w:t>3.2.1.2 Functions (services, methods, direct or inherited)</w:t>
      </w:r>
    </w:p>
    <w:p w14:paraId="20D66E4E" w14:textId="77777777" w:rsidR="007C0A65" w:rsidRDefault="007C0A65" w:rsidP="0033600D">
      <w:pPr>
        <w:pStyle w:val="Heading5"/>
      </w:pPr>
      <w:r>
        <w:t xml:space="preserve">3.2.1.2.1 </w:t>
      </w:r>
      <w:proofErr w:type="spellStart"/>
      <w:r w:rsidR="009C29EA">
        <w:t>int</w:t>
      </w:r>
      <w:proofErr w:type="spellEnd"/>
      <w:r w:rsidR="009C29EA">
        <w:t xml:space="preserve"> </w:t>
      </w:r>
      <w:proofErr w:type="spellStart"/>
      <w:proofErr w:type="gramStart"/>
      <w:r w:rsidR="00F179B8">
        <w:t>getId</w:t>
      </w:r>
      <w:proofErr w:type="spellEnd"/>
      <w:r w:rsidR="00F179B8">
        <w:t>(</w:t>
      </w:r>
      <w:proofErr w:type="gramEnd"/>
      <w:r w:rsidR="00F179B8">
        <w:t>)</w:t>
      </w:r>
      <w:r w:rsidR="0033600D">
        <w:tab/>
      </w:r>
    </w:p>
    <w:p w14:paraId="5D5261AD" w14:textId="77777777" w:rsidR="00F179B8" w:rsidRDefault="00F179B8" w:rsidP="007C0A65">
      <w:pPr>
        <w:spacing w:line="240" w:lineRule="auto"/>
      </w:pPr>
      <w:r>
        <w:t>Returns the unique ID of the guest.</w:t>
      </w:r>
    </w:p>
    <w:p w14:paraId="3C7A24A8" w14:textId="77777777" w:rsidR="0033600D" w:rsidRDefault="0033600D" w:rsidP="0033600D">
      <w:pPr>
        <w:pStyle w:val="Heading5"/>
      </w:pPr>
      <w:r>
        <w:t xml:space="preserve">3.2.1.2.2 </w:t>
      </w:r>
      <w:r w:rsidR="009C29EA">
        <w:t xml:space="preserve">string </w:t>
      </w:r>
      <w:proofErr w:type="spellStart"/>
      <w:proofErr w:type="gramStart"/>
      <w:r>
        <w:t>getLastName</w:t>
      </w:r>
      <w:proofErr w:type="spellEnd"/>
      <w:r>
        <w:t>(</w:t>
      </w:r>
      <w:proofErr w:type="gramEnd"/>
      <w:r>
        <w:t>)</w:t>
      </w:r>
      <w:r>
        <w:tab/>
      </w:r>
    </w:p>
    <w:p w14:paraId="34DD0FB5" w14:textId="77777777" w:rsidR="0033600D" w:rsidRDefault="0033600D" w:rsidP="0033600D">
      <w:pPr>
        <w:spacing w:line="240" w:lineRule="auto"/>
      </w:pPr>
      <w:r>
        <w:t>Returns the last name of the guest.</w:t>
      </w:r>
    </w:p>
    <w:p w14:paraId="1FB061F5" w14:textId="77777777" w:rsidR="0033600D" w:rsidRDefault="0033600D" w:rsidP="0033600D">
      <w:pPr>
        <w:pStyle w:val="Heading5"/>
      </w:pPr>
      <w:r>
        <w:t xml:space="preserve">3.2.1.2.3 </w:t>
      </w:r>
      <w:proofErr w:type="spellStart"/>
      <w:proofErr w:type="gramStart"/>
      <w:r>
        <w:t>setLastName</w:t>
      </w:r>
      <w:proofErr w:type="spellEnd"/>
      <w:r>
        <w:t>(</w:t>
      </w:r>
      <w:proofErr w:type="gramEnd"/>
      <w:r w:rsidR="009C29EA">
        <w:t>string</w:t>
      </w:r>
      <w:r>
        <w:t>)</w:t>
      </w:r>
      <w:r>
        <w:tab/>
      </w:r>
    </w:p>
    <w:p w14:paraId="4CAAA741" w14:textId="77777777" w:rsidR="0033600D" w:rsidRDefault="0033600D" w:rsidP="0033600D">
      <w:pPr>
        <w:spacing w:line="240" w:lineRule="auto"/>
      </w:pPr>
      <w:r>
        <w:t>Sets the last name of the guest.</w:t>
      </w:r>
    </w:p>
    <w:p w14:paraId="49DF4BBE" w14:textId="77777777" w:rsidR="0033600D" w:rsidRDefault="0033600D" w:rsidP="0033600D">
      <w:pPr>
        <w:pStyle w:val="Heading5"/>
      </w:pPr>
      <w:r>
        <w:t xml:space="preserve">3.2.1.2.4 </w:t>
      </w:r>
      <w:r w:rsidR="009C29EA">
        <w:t xml:space="preserve">string </w:t>
      </w:r>
      <w:proofErr w:type="spellStart"/>
      <w:proofErr w:type="gramStart"/>
      <w:r>
        <w:t>getFirstName</w:t>
      </w:r>
      <w:proofErr w:type="spellEnd"/>
      <w:r>
        <w:t>(</w:t>
      </w:r>
      <w:proofErr w:type="gramEnd"/>
      <w:r>
        <w:t>)</w:t>
      </w:r>
      <w:r>
        <w:tab/>
      </w:r>
    </w:p>
    <w:p w14:paraId="16699DC7" w14:textId="77777777" w:rsidR="0033600D" w:rsidRDefault="0033600D" w:rsidP="0033600D">
      <w:pPr>
        <w:spacing w:line="240" w:lineRule="auto"/>
      </w:pPr>
      <w:r>
        <w:t>Returns the first name of the guest.</w:t>
      </w:r>
    </w:p>
    <w:p w14:paraId="6CD6A864" w14:textId="77777777" w:rsidR="0033600D" w:rsidRDefault="0033600D" w:rsidP="0033600D">
      <w:pPr>
        <w:pStyle w:val="Heading5"/>
      </w:pPr>
      <w:r>
        <w:t xml:space="preserve">3.2.1.2.5 </w:t>
      </w:r>
      <w:proofErr w:type="spellStart"/>
      <w:proofErr w:type="gramStart"/>
      <w:r>
        <w:t>setFirstName</w:t>
      </w:r>
      <w:proofErr w:type="spellEnd"/>
      <w:r>
        <w:t>(</w:t>
      </w:r>
      <w:proofErr w:type="gramEnd"/>
      <w:r w:rsidR="009C29EA">
        <w:t>string</w:t>
      </w:r>
      <w:r>
        <w:t>)</w:t>
      </w:r>
      <w:r>
        <w:tab/>
      </w:r>
    </w:p>
    <w:p w14:paraId="02070103" w14:textId="77777777" w:rsidR="0033600D" w:rsidRDefault="0033600D" w:rsidP="0033600D">
      <w:pPr>
        <w:spacing w:line="240" w:lineRule="auto"/>
      </w:pPr>
      <w:r>
        <w:t>Sets the first name of the guest.</w:t>
      </w:r>
    </w:p>
    <w:p w14:paraId="61BE8D28" w14:textId="77777777" w:rsidR="009C29EA" w:rsidRDefault="009C29EA" w:rsidP="009C29EA">
      <w:pPr>
        <w:pStyle w:val="Heading5"/>
      </w:pPr>
      <w:r>
        <w:t xml:space="preserve">3.2.1.2.6 string </w:t>
      </w:r>
      <w:proofErr w:type="spellStart"/>
      <w:proofErr w:type="gramStart"/>
      <w:r>
        <w:t>getAddress</w:t>
      </w:r>
      <w:proofErr w:type="spellEnd"/>
      <w:r>
        <w:t>(</w:t>
      </w:r>
      <w:proofErr w:type="gramEnd"/>
      <w:r>
        <w:t>)</w:t>
      </w:r>
      <w:r>
        <w:tab/>
      </w:r>
    </w:p>
    <w:p w14:paraId="663A12CB" w14:textId="77777777" w:rsidR="009C29EA" w:rsidRDefault="009C29EA" w:rsidP="009C29EA">
      <w:pPr>
        <w:spacing w:line="240" w:lineRule="auto"/>
      </w:pPr>
      <w:r>
        <w:t>Returns the address of the guest.</w:t>
      </w:r>
    </w:p>
    <w:p w14:paraId="5CEFEFBA" w14:textId="77777777" w:rsidR="009C29EA" w:rsidRDefault="009C29EA" w:rsidP="009C29EA">
      <w:pPr>
        <w:pStyle w:val="Heading5"/>
      </w:pPr>
      <w:r>
        <w:t xml:space="preserve">3.2.1.2.7 </w:t>
      </w:r>
      <w:proofErr w:type="spellStart"/>
      <w:r>
        <w:t>setAddress</w:t>
      </w:r>
      <w:proofErr w:type="spellEnd"/>
      <w:r>
        <w:t xml:space="preserve"> (string)</w:t>
      </w:r>
      <w:r>
        <w:tab/>
      </w:r>
    </w:p>
    <w:p w14:paraId="7BCCA7AE" w14:textId="77777777" w:rsidR="009C29EA" w:rsidRDefault="009C29EA" w:rsidP="009C29EA">
      <w:pPr>
        <w:spacing w:line="240" w:lineRule="auto"/>
      </w:pPr>
      <w:r>
        <w:t>Sets the address of the guest.</w:t>
      </w:r>
    </w:p>
    <w:p w14:paraId="7549BABD" w14:textId="77777777" w:rsidR="009C29EA" w:rsidRDefault="009C29EA" w:rsidP="009C29EA">
      <w:pPr>
        <w:pStyle w:val="Heading5"/>
      </w:pPr>
      <w:r>
        <w:t xml:space="preserve">3.2.1.2.8 string </w:t>
      </w:r>
      <w:proofErr w:type="spellStart"/>
      <w:proofErr w:type="gramStart"/>
      <w:r>
        <w:t>getPhoneNumber</w:t>
      </w:r>
      <w:proofErr w:type="spellEnd"/>
      <w:r>
        <w:t>(</w:t>
      </w:r>
      <w:proofErr w:type="gramEnd"/>
      <w:r>
        <w:t>)</w:t>
      </w:r>
      <w:r>
        <w:tab/>
      </w:r>
    </w:p>
    <w:p w14:paraId="288DE0AB" w14:textId="77777777" w:rsidR="009C29EA" w:rsidRDefault="009C29EA" w:rsidP="009C29EA">
      <w:pPr>
        <w:spacing w:line="240" w:lineRule="auto"/>
      </w:pPr>
      <w:r>
        <w:t>Returns the phone number of the guest.</w:t>
      </w:r>
    </w:p>
    <w:p w14:paraId="65F0CB46" w14:textId="77777777" w:rsidR="009C29EA" w:rsidRDefault="009C29EA" w:rsidP="009C29EA">
      <w:pPr>
        <w:pStyle w:val="Heading5"/>
      </w:pPr>
      <w:r>
        <w:t xml:space="preserve">3.2.1.2.9 </w:t>
      </w:r>
      <w:proofErr w:type="spellStart"/>
      <w:proofErr w:type="gramStart"/>
      <w:r>
        <w:t>setPhoneNumber</w:t>
      </w:r>
      <w:proofErr w:type="spellEnd"/>
      <w:r>
        <w:t>(</w:t>
      </w:r>
      <w:proofErr w:type="gramEnd"/>
      <w:r>
        <w:t>string)</w:t>
      </w:r>
      <w:r>
        <w:tab/>
      </w:r>
    </w:p>
    <w:p w14:paraId="61B31D63" w14:textId="77777777" w:rsidR="009C29EA" w:rsidRDefault="009C29EA" w:rsidP="009C29EA">
      <w:pPr>
        <w:spacing w:line="240" w:lineRule="auto"/>
      </w:pPr>
      <w:r>
        <w:t>Sets the phone number of the guest.</w:t>
      </w:r>
    </w:p>
    <w:p w14:paraId="2F7B3A74" w14:textId="77777777" w:rsidR="009B76DD" w:rsidRDefault="009B76DD" w:rsidP="009B76DD">
      <w:pPr>
        <w:pStyle w:val="Heading5"/>
      </w:pPr>
      <w:r>
        <w:t xml:space="preserve">3.2.1.2.10 </w:t>
      </w:r>
      <w:proofErr w:type="spellStart"/>
      <w:r>
        <w:t>int</w:t>
      </w:r>
      <w:proofErr w:type="spellEnd"/>
      <w:r>
        <w:t xml:space="preserve"> </w:t>
      </w:r>
      <w:proofErr w:type="spellStart"/>
      <w:proofErr w:type="gramStart"/>
      <w:r>
        <w:t>getCreditCardNumber</w:t>
      </w:r>
      <w:proofErr w:type="spellEnd"/>
      <w:r>
        <w:t>(</w:t>
      </w:r>
      <w:proofErr w:type="gramEnd"/>
      <w:r>
        <w:t>)</w:t>
      </w:r>
      <w:r>
        <w:tab/>
      </w:r>
    </w:p>
    <w:p w14:paraId="257E45AA" w14:textId="77777777" w:rsidR="009B76DD" w:rsidRDefault="009B76DD" w:rsidP="009B76DD">
      <w:pPr>
        <w:spacing w:line="240" w:lineRule="auto"/>
      </w:pPr>
      <w:r>
        <w:t>Returns the credit card number of the guest.</w:t>
      </w:r>
    </w:p>
    <w:p w14:paraId="78435635" w14:textId="77777777" w:rsidR="009B76DD" w:rsidRDefault="009B76DD" w:rsidP="009B76DD">
      <w:pPr>
        <w:pStyle w:val="Heading5"/>
      </w:pPr>
      <w:r>
        <w:t xml:space="preserve">3.2.1.2.11 </w:t>
      </w:r>
      <w:proofErr w:type="spellStart"/>
      <w:proofErr w:type="gramStart"/>
      <w:r>
        <w:t>setCreditCardNumber</w:t>
      </w:r>
      <w:proofErr w:type="spellEnd"/>
      <w:r>
        <w:t>(</w:t>
      </w:r>
      <w:proofErr w:type="gramEnd"/>
      <w:r>
        <w:t>)</w:t>
      </w:r>
      <w:r>
        <w:tab/>
      </w:r>
    </w:p>
    <w:p w14:paraId="4A4F2C16" w14:textId="77777777" w:rsidR="00656FA4" w:rsidRDefault="009B76DD" w:rsidP="00656FA4">
      <w:pPr>
        <w:spacing w:line="240" w:lineRule="auto"/>
      </w:pPr>
      <w:r>
        <w:t>Sets the credit card number of the guest.</w:t>
      </w:r>
    </w:p>
    <w:p w14:paraId="5A5B1325" w14:textId="77777777" w:rsidR="00F179B8" w:rsidRDefault="007C0A65" w:rsidP="00F179B8">
      <w:pPr>
        <w:pStyle w:val="Heading3"/>
      </w:pPr>
      <w:bookmarkStart w:id="28" w:name="_Toc391802626"/>
      <w:r>
        <w:t xml:space="preserve">3.2.2 </w:t>
      </w:r>
      <w:r w:rsidR="00F179B8">
        <w:t>Reservation</w:t>
      </w:r>
      <w:bookmarkEnd w:id="28"/>
    </w:p>
    <w:p w14:paraId="72FA5365" w14:textId="77777777" w:rsidR="00B93FAB" w:rsidRDefault="00B93FAB" w:rsidP="00B93FAB">
      <w:r>
        <w:t>The Reservation object is designed as the backbone of the BBMS, and stores reservation data such as dates, but also ID references to a guest, reserved room, and payment.</w:t>
      </w:r>
      <w:r w:rsidR="00B61BB6">
        <w:t xml:space="preserve"> The Reservation object is composed of nine unique attributes, and seventeen methods.</w:t>
      </w:r>
    </w:p>
    <w:p w14:paraId="085E4B8C" w14:textId="77777777" w:rsidR="00F179B8" w:rsidRDefault="00F179B8" w:rsidP="00B93FAB">
      <w:pPr>
        <w:pStyle w:val="Heading4"/>
      </w:pPr>
      <w:r>
        <w:t>3.2.2.1 Attributes (direct or inherited)</w:t>
      </w:r>
    </w:p>
    <w:p w14:paraId="2484E518" w14:textId="77777777" w:rsidR="00B93FAB" w:rsidRDefault="00B93FAB" w:rsidP="00B93FAB">
      <w:pPr>
        <w:pStyle w:val="Heading5"/>
      </w:pPr>
      <w:r>
        <w:t>3.2.2.1.1 id</w:t>
      </w:r>
    </w:p>
    <w:p w14:paraId="19559C24" w14:textId="77777777" w:rsidR="00B93FAB" w:rsidRDefault="00B93FAB" w:rsidP="00B93FAB">
      <w:r>
        <w:t>This is an integer ID that rep</w:t>
      </w:r>
      <w:r w:rsidR="00186F86">
        <w:t>resents the unique record of a R</w:t>
      </w:r>
      <w:r>
        <w:t>eservation.</w:t>
      </w:r>
    </w:p>
    <w:p w14:paraId="0453E36E" w14:textId="77777777" w:rsidR="00B93FAB" w:rsidRDefault="00B93FAB" w:rsidP="00B93FAB">
      <w:pPr>
        <w:pStyle w:val="Heading5"/>
      </w:pPr>
      <w:r>
        <w:t xml:space="preserve">3.2.2.1.2 </w:t>
      </w:r>
      <w:proofErr w:type="spellStart"/>
      <w:r>
        <w:t>startDate</w:t>
      </w:r>
      <w:proofErr w:type="spellEnd"/>
    </w:p>
    <w:p w14:paraId="214897FA" w14:textId="77777777" w:rsidR="00B93FAB" w:rsidRDefault="00B93FAB" w:rsidP="00B93FAB">
      <w:r>
        <w:t>This is a date object that represents the start of a reservation.</w:t>
      </w:r>
    </w:p>
    <w:p w14:paraId="78FB2151" w14:textId="77777777" w:rsidR="00B93FAB" w:rsidRDefault="00B93FAB" w:rsidP="00B93FAB">
      <w:pPr>
        <w:pStyle w:val="Heading5"/>
      </w:pPr>
      <w:r>
        <w:t xml:space="preserve">3.2.2.1.3 </w:t>
      </w:r>
      <w:proofErr w:type="spellStart"/>
      <w:r>
        <w:t>endDate</w:t>
      </w:r>
      <w:proofErr w:type="spellEnd"/>
    </w:p>
    <w:p w14:paraId="553A15EA" w14:textId="77777777" w:rsidR="00B93FAB" w:rsidRDefault="00B93FAB" w:rsidP="00B93FAB">
      <w:r>
        <w:t>This is a date object that represents the end of a reservation.</w:t>
      </w:r>
    </w:p>
    <w:p w14:paraId="306784A8" w14:textId="77777777" w:rsidR="00B93FAB" w:rsidRDefault="00B93FAB" w:rsidP="00B93FAB">
      <w:pPr>
        <w:pStyle w:val="Heading5"/>
      </w:pPr>
      <w:r>
        <w:lastRenderedPageBreak/>
        <w:t>3.2.2.1.4 price</w:t>
      </w:r>
    </w:p>
    <w:p w14:paraId="0E58E1EC" w14:textId="77777777" w:rsidR="00B93FAB" w:rsidRDefault="00B93FAB" w:rsidP="00B93FAB">
      <w:r>
        <w:t>Represents the dollar amount (as type double) of the price per day of the room.</w:t>
      </w:r>
    </w:p>
    <w:p w14:paraId="02DFD9C1" w14:textId="77777777" w:rsidR="00B93FAB" w:rsidRDefault="00B93FAB" w:rsidP="00B93FAB">
      <w:pPr>
        <w:pStyle w:val="Heading5"/>
      </w:pPr>
      <w:r>
        <w:t xml:space="preserve">3.2.2.1.5 </w:t>
      </w:r>
      <w:proofErr w:type="spellStart"/>
      <w:r>
        <w:t>isGuaranteed</w:t>
      </w:r>
      <w:proofErr w:type="spellEnd"/>
    </w:p>
    <w:p w14:paraId="60B16B5F" w14:textId="77777777" w:rsidR="00B93FAB" w:rsidRPr="00B93FAB" w:rsidRDefault="00B93FAB" w:rsidP="00B93FAB">
      <w:r>
        <w:t>Represents a Boolean toggle for the guaranteed status of a reservation. This has a relationship with a payment, which guarantees a room’s reservation status.</w:t>
      </w:r>
    </w:p>
    <w:p w14:paraId="11710671" w14:textId="77777777" w:rsidR="00B93FAB" w:rsidRDefault="00B93FAB" w:rsidP="00B93FAB">
      <w:pPr>
        <w:pStyle w:val="Heading5"/>
      </w:pPr>
      <w:r>
        <w:t xml:space="preserve">3.2.2.1.6 </w:t>
      </w:r>
      <w:proofErr w:type="spellStart"/>
      <w:r>
        <w:t>guaranteeDate</w:t>
      </w:r>
      <w:proofErr w:type="spellEnd"/>
    </w:p>
    <w:p w14:paraId="3810C8E2" w14:textId="77777777" w:rsidR="00B93FAB" w:rsidRDefault="00B93FAB" w:rsidP="00B93FAB">
      <w:r>
        <w:t>This is a date object that represents the date that the guarantee is good for. Can be set to the end of the reservation if guarantee is paid, or to some date prior to the reservation if unpaid.</w:t>
      </w:r>
    </w:p>
    <w:p w14:paraId="76F769E7" w14:textId="77777777" w:rsidR="00B93FAB" w:rsidRDefault="00517CC6" w:rsidP="00B93FAB">
      <w:pPr>
        <w:pStyle w:val="Heading5"/>
      </w:pPr>
      <w:r>
        <w:t>3.2.2.1.7</w:t>
      </w:r>
      <w:r w:rsidR="00B93FAB">
        <w:t xml:space="preserve"> </w:t>
      </w:r>
      <w:proofErr w:type="spellStart"/>
      <w:r>
        <w:t>guestId</w:t>
      </w:r>
      <w:proofErr w:type="spellEnd"/>
    </w:p>
    <w:p w14:paraId="0CA6C107" w14:textId="77777777" w:rsidR="00517CC6" w:rsidRDefault="00517CC6" w:rsidP="00517CC6">
      <w:proofErr w:type="gramStart"/>
      <w:r>
        <w:t>Reference to a unique Guest ID.</w:t>
      </w:r>
      <w:proofErr w:type="gramEnd"/>
      <w:r>
        <w:t xml:space="preserve"> </w:t>
      </w:r>
      <w:proofErr w:type="gramStart"/>
      <w:r>
        <w:t>One-to-one relationship between Guest and Reservation.</w:t>
      </w:r>
      <w:proofErr w:type="gramEnd"/>
    </w:p>
    <w:p w14:paraId="7447D1A0" w14:textId="77777777" w:rsidR="00517CC6" w:rsidRDefault="00517CC6" w:rsidP="00517CC6">
      <w:pPr>
        <w:pStyle w:val="Heading5"/>
      </w:pPr>
      <w:r>
        <w:t xml:space="preserve">3.2.2.1.8 </w:t>
      </w:r>
      <w:proofErr w:type="spellStart"/>
      <w:r>
        <w:t>roomId</w:t>
      </w:r>
      <w:proofErr w:type="spellEnd"/>
    </w:p>
    <w:p w14:paraId="0241EE26" w14:textId="77777777" w:rsidR="00517CC6" w:rsidRDefault="00517CC6" w:rsidP="00517CC6">
      <w:proofErr w:type="gramStart"/>
      <w:r>
        <w:t>Reference to a unique Room ID.</w:t>
      </w:r>
      <w:proofErr w:type="gramEnd"/>
      <w:r>
        <w:t xml:space="preserve"> </w:t>
      </w:r>
      <w:proofErr w:type="gramStart"/>
      <w:r>
        <w:t>One-to-one relationship between Room and Reservation.</w:t>
      </w:r>
      <w:proofErr w:type="gramEnd"/>
    </w:p>
    <w:p w14:paraId="3659E792" w14:textId="77777777" w:rsidR="00517CC6" w:rsidRDefault="00517CC6" w:rsidP="00517CC6">
      <w:pPr>
        <w:pStyle w:val="Heading5"/>
      </w:pPr>
      <w:r>
        <w:t xml:space="preserve">3.2.2.1.9 </w:t>
      </w:r>
      <w:proofErr w:type="spellStart"/>
      <w:r>
        <w:t>paymentId</w:t>
      </w:r>
      <w:proofErr w:type="spellEnd"/>
    </w:p>
    <w:p w14:paraId="3215959F" w14:textId="77777777" w:rsidR="00B93FAB" w:rsidRPr="00B93FAB" w:rsidRDefault="00517CC6" w:rsidP="00B93FAB">
      <w:proofErr w:type="gramStart"/>
      <w:r>
        <w:t>Reference to a unique Payment ID.</w:t>
      </w:r>
      <w:proofErr w:type="gramEnd"/>
      <w:r>
        <w:t xml:space="preserve"> </w:t>
      </w:r>
      <w:proofErr w:type="gramStart"/>
      <w:r>
        <w:t>One-to-one relationship between Payment and Reservation.</w:t>
      </w:r>
      <w:proofErr w:type="gramEnd"/>
    </w:p>
    <w:p w14:paraId="0119CD7B" w14:textId="77777777" w:rsidR="00F179B8" w:rsidRDefault="00F179B8" w:rsidP="00F179B8">
      <w:pPr>
        <w:pStyle w:val="Heading4"/>
      </w:pPr>
      <w:r>
        <w:t>3.2.2.2 Functions (services, methods, direct or inherited)</w:t>
      </w:r>
    </w:p>
    <w:p w14:paraId="55EC9D8E" w14:textId="77777777" w:rsidR="00517CC6" w:rsidRDefault="00517CC6" w:rsidP="00517CC6">
      <w:pPr>
        <w:pStyle w:val="Heading5"/>
      </w:pPr>
      <w:r>
        <w:t xml:space="preserve">3.2.2.2.1 </w:t>
      </w:r>
      <w:proofErr w:type="spellStart"/>
      <w:r>
        <w:t>int</w:t>
      </w:r>
      <w:proofErr w:type="spellEnd"/>
      <w:r>
        <w:t xml:space="preserve"> </w:t>
      </w:r>
      <w:proofErr w:type="spellStart"/>
      <w:proofErr w:type="gramStart"/>
      <w:r>
        <w:t>getId</w:t>
      </w:r>
      <w:proofErr w:type="spellEnd"/>
      <w:r>
        <w:t>(</w:t>
      </w:r>
      <w:proofErr w:type="gramEnd"/>
      <w:r>
        <w:t>)</w:t>
      </w:r>
    </w:p>
    <w:p w14:paraId="7165416D" w14:textId="77777777" w:rsidR="00517CC6" w:rsidRDefault="00517CC6" w:rsidP="00517CC6">
      <w:r>
        <w:t>Returns the unique integer ID representing a single Reservation.</w:t>
      </w:r>
    </w:p>
    <w:p w14:paraId="548BED08" w14:textId="77777777" w:rsidR="00517CC6" w:rsidRDefault="00517CC6" w:rsidP="00517CC6">
      <w:pPr>
        <w:pStyle w:val="Heading5"/>
      </w:pPr>
      <w:r>
        <w:t xml:space="preserve">3.2.2.2.2 date </w:t>
      </w:r>
      <w:proofErr w:type="spellStart"/>
      <w:proofErr w:type="gramStart"/>
      <w:r>
        <w:t>getStartDate</w:t>
      </w:r>
      <w:proofErr w:type="spellEnd"/>
      <w:r>
        <w:t>(</w:t>
      </w:r>
      <w:proofErr w:type="gramEnd"/>
      <w:r>
        <w:t>)</w:t>
      </w:r>
    </w:p>
    <w:p w14:paraId="17111E41" w14:textId="77777777" w:rsidR="00517CC6" w:rsidRDefault="00517CC6" w:rsidP="00517CC6">
      <w:r>
        <w:t>Returns the date specific to the start of the Reservation.</w:t>
      </w:r>
    </w:p>
    <w:p w14:paraId="06C26EFF" w14:textId="77777777" w:rsidR="00517CC6" w:rsidRDefault="00517CC6" w:rsidP="00517CC6">
      <w:pPr>
        <w:pStyle w:val="Heading5"/>
      </w:pPr>
      <w:r>
        <w:t xml:space="preserve">3.2.2.2.3 </w:t>
      </w:r>
      <w:proofErr w:type="spellStart"/>
      <w:proofErr w:type="gramStart"/>
      <w:r>
        <w:t>setStartDate</w:t>
      </w:r>
      <w:proofErr w:type="spellEnd"/>
      <w:r>
        <w:t>(</w:t>
      </w:r>
      <w:proofErr w:type="gramEnd"/>
      <w:r>
        <w:t>date)</w:t>
      </w:r>
    </w:p>
    <w:p w14:paraId="6C28D5C5" w14:textId="77777777" w:rsidR="00517CC6" w:rsidRPr="00517CC6" w:rsidRDefault="00517CC6" w:rsidP="00517CC6">
      <w:r>
        <w:t>Sets the date specific to the start of the Reservation.</w:t>
      </w:r>
    </w:p>
    <w:p w14:paraId="759DDC0D" w14:textId="77777777" w:rsidR="00517CC6" w:rsidRDefault="00517CC6" w:rsidP="00517CC6">
      <w:pPr>
        <w:pStyle w:val="Heading5"/>
      </w:pPr>
      <w:r>
        <w:t xml:space="preserve">3.2.2.2.4 date </w:t>
      </w:r>
      <w:proofErr w:type="spellStart"/>
      <w:proofErr w:type="gramStart"/>
      <w:r>
        <w:t>get</w:t>
      </w:r>
      <w:r w:rsidR="00625A73">
        <w:t>End</w:t>
      </w:r>
      <w:r>
        <w:t>Date</w:t>
      </w:r>
      <w:proofErr w:type="spellEnd"/>
      <w:r>
        <w:t>(</w:t>
      </w:r>
      <w:proofErr w:type="gramEnd"/>
      <w:r>
        <w:t>)</w:t>
      </w:r>
    </w:p>
    <w:p w14:paraId="440FD7BB" w14:textId="77777777" w:rsidR="00517CC6" w:rsidRDefault="00517CC6" w:rsidP="00517CC6">
      <w:r>
        <w:t xml:space="preserve">Returns the date specific to the </w:t>
      </w:r>
      <w:r w:rsidR="00625A73">
        <w:t>end</w:t>
      </w:r>
      <w:r>
        <w:t xml:space="preserve"> of the Reservation.</w:t>
      </w:r>
    </w:p>
    <w:p w14:paraId="2ED40843" w14:textId="77777777" w:rsidR="00517CC6" w:rsidRDefault="00517CC6" w:rsidP="00517CC6">
      <w:pPr>
        <w:pStyle w:val="Heading5"/>
      </w:pPr>
      <w:r>
        <w:t xml:space="preserve">3.2.2.2.5 </w:t>
      </w:r>
      <w:proofErr w:type="spellStart"/>
      <w:proofErr w:type="gramStart"/>
      <w:r>
        <w:t>set</w:t>
      </w:r>
      <w:r w:rsidR="00625A73">
        <w:t>End</w:t>
      </w:r>
      <w:r>
        <w:t>Date</w:t>
      </w:r>
      <w:proofErr w:type="spellEnd"/>
      <w:r>
        <w:t>(</w:t>
      </w:r>
      <w:proofErr w:type="gramEnd"/>
      <w:r>
        <w:t>date)</w:t>
      </w:r>
    </w:p>
    <w:p w14:paraId="174DB853" w14:textId="77777777" w:rsidR="00517CC6" w:rsidRPr="00517CC6" w:rsidRDefault="00517CC6" w:rsidP="00517CC6">
      <w:r>
        <w:t xml:space="preserve">Sets the date specific to the </w:t>
      </w:r>
      <w:r w:rsidR="00625A73">
        <w:t>end</w:t>
      </w:r>
      <w:r>
        <w:t xml:space="preserve"> of the Reservation.</w:t>
      </w:r>
    </w:p>
    <w:p w14:paraId="1BA514A8" w14:textId="77777777" w:rsidR="00625A73" w:rsidRDefault="00625A73" w:rsidP="00625A73">
      <w:pPr>
        <w:pStyle w:val="Heading5"/>
      </w:pPr>
      <w:r>
        <w:t xml:space="preserve">3.2.2.2.6 double </w:t>
      </w:r>
      <w:proofErr w:type="spellStart"/>
      <w:proofErr w:type="gramStart"/>
      <w:r>
        <w:t>getPrice</w:t>
      </w:r>
      <w:proofErr w:type="spellEnd"/>
      <w:r>
        <w:t>(</w:t>
      </w:r>
      <w:proofErr w:type="gramEnd"/>
      <w:r>
        <w:t>)</w:t>
      </w:r>
    </w:p>
    <w:p w14:paraId="271635F8" w14:textId="77777777" w:rsidR="00625A73" w:rsidRDefault="00625A73" w:rsidP="00625A73">
      <w:r>
        <w:t>Returns the daily price of the Reservation.</w:t>
      </w:r>
    </w:p>
    <w:p w14:paraId="1A2122C5" w14:textId="77777777" w:rsidR="00625A73" w:rsidRDefault="00625A73" w:rsidP="00625A73">
      <w:pPr>
        <w:pStyle w:val="Heading5"/>
      </w:pPr>
      <w:r>
        <w:t xml:space="preserve">3.2.2.2.7 </w:t>
      </w:r>
      <w:proofErr w:type="spellStart"/>
      <w:proofErr w:type="gramStart"/>
      <w:r>
        <w:t>setPrice</w:t>
      </w:r>
      <w:proofErr w:type="spellEnd"/>
      <w:r>
        <w:t>(</w:t>
      </w:r>
      <w:proofErr w:type="gramEnd"/>
      <w:r>
        <w:t>double)</w:t>
      </w:r>
    </w:p>
    <w:p w14:paraId="043F9179" w14:textId="77777777" w:rsidR="00625A73" w:rsidRPr="00517CC6" w:rsidRDefault="00625A73" w:rsidP="00625A73">
      <w:r>
        <w:t>Sets the daily price of the Reservation.</w:t>
      </w:r>
    </w:p>
    <w:p w14:paraId="15BC8163" w14:textId="77777777" w:rsidR="00625A73" w:rsidRDefault="00625A73" w:rsidP="00625A73">
      <w:pPr>
        <w:pStyle w:val="Heading5"/>
      </w:pPr>
      <w:r>
        <w:t xml:space="preserve">3.2.2.2.8 </w:t>
      </w:r>
      <w:proofErr w:type="spellStart"/>
      <w:r>
        <w:t>boolean</w:t>
      </w:r>
      <w:proofErr w:type="spellEnd"/>
      <w:r>
        <w:t xml:space="preserve"> </w:t>
      </w:r>
      <w:proofErr w:type="spellStart"/>
      <w:proofErr w:type="gramStart"/>
      <w:r>
        <w:t>toggleGuaranteed</w:t>
      </w:r>
      <w:proofErr w:type="spellEnd"/>
      <w:r>
        <w:t>(</w:t>
      </w:r>
      <w:proofErr w:type="gramEnd"/>
      <w:r>
        <w:t>)</w:t>
      </w:r>
    </w:p>
    <w:p w14:paraId="7BBC6FCE" w14:textId="77777777" w:rsidR="00625A73" w:rsidRDefault="00625A73" w:rsidP="00625A73">
      <w:r>
        <w:t>Toggles the guaranteed status of the Reservation, and returns the current value.</w:t>
      </w:r>
    </w:p>
    <w:p w14:paraId="071A1E90" w14:textId="77777777" w:rsidR="00625A73" w:rsidRDefault="00625A73" w:rsidP="00625A73">
      <w:pPr>
        <w:pStyle w:val="Heading5"/>
      </w:pPr>
      <w:r>
        <w:t xml:space="preserve">3.2.2.2.9 </w:t>
      </w:r>
      <w:proofErr w:type="spellStart"/>
      <w:r>
        <w:t>boolean</w:t>
      </w:r>
      <w:proofErr w:type="spellEnd"/>
      <w:r>
        <w:t xml:space="preserve"> </w:t>
      </w:r>
      <w:proofErr w:type="spellStart"/>
      <w:proofErr w:type="gramStart"/>
      <w:r>
        <w:t>isGuaranteed</w:t>
      </w:r>
      <w:proofErr w:type="spellEnd"/>
      <w:r>
        <w:t>(</w:t>
      </w:r>
      <w:proofErr w:type="gramEnd"/>
      <w:r>
        <w:t>)</w:t>
      </w:r>
    </w:p>
    <w:p w14:paraId="10131D02" w14:textId="77777777" w:rsidR="00625A73" w:rsidRDefault="00625A73" w:rsidP="00625A73">
      <w:r>
        <w:t>Returns the guaranteed status of the Reservation.</w:t>
      </w:r>
    </w:p>
    <w:p w14:paraId="484C8D06" w14:textId="77777777" w:rsidR="00625A73" w:rsidRDefault="00625A73" w:rsidP="00625A73">
      <w:pPr>
        <w:pStyle w:val="Heading5"/>
      </w:pPr>
      <w:r>
        <w:t xml:space="preserve">3.2.2.2.10 date </w:t>
      </w:r>
      <w:proofErr w:type="spellStart"/>
      <w:proofErr w:type="gramStart"/>
      <w:r>
        <w:t>getGuaranteeDate</w:t>
      </w:r>
      <w:proofErr w:type="spellEnd"/>
      <w:r>
        <w:t>(</w:t>
      </w:r>
      <w:proofErr w:type="gramEnd"/>
      <w:r>
        <w:t>)</w:t>
      </w:r>
    </w:p>
    <w:p w14:paraId="3BCAFAF8" w14:textId="77777777" w:rsidR="00625A73" w:rsidRDefault="00625A73" w:rsidP="00625A73">
      <w:r>
        <w:t>Returns the date specific to the guarantee of the Reservation.</w:t>
      </w:r>
    </w:p>
    <w:p w14:paraId="750AC31F" w14:textId="77777777" w:rsidR="00625A73" w:rsidRDefault="00625A73" w:rsidP="00625A73">
      <w:pPr>
        <w:pStyle w:val="Heading5"/>
      </w:pPr>
      <w:r>
        <w:lastRenderedPageBreak/>
        <w:t xml:space="preserve">3.2.2.2.11 </w:t>
      </w:r>
      <w:proofErr w:type="spellStart"/>
      <w:proofErr w:type="gramStart"/>
      <w:r>
        <w:t>setGuaranteeDate</w:t>
      </w:r>
      <w:proofErr w:type="spellEnd"/>
      <w:r>
        <w:t>(</w:t>
      </w:r>
      <w:proofErr w:type="gramEnd"/>
      <w:r>
        <w:t>date)</w:t>
      </w:r>
    </w:p>
    <w:p w14:paraId="38EC83F5" w14:textId="77777777" w:rsidR="00625A73" w:rsidRDefault="00625A73" w:rsidP="00625A73">
      <w:r>
        <w:t>Sets the date specific to the guarantee of the Reservation.</w:t>
      </w:r>
    </w:p>
    <w:p w14:paraId="648F260B" w14:textId="77777777" w:rsidR="00625A73" w:rsidRDefault="00625A73" w:rsidP="00625A73">
      <w:pPr>
        <w:pStyle w:val="Heading5"/>
      </w:pPr>
      <w:r>
        <w:t xml:space="preserve">3.2.2.2.12 </w:t>
      </w:r>
      <w:proofErr w:type="spellStart"/>
      <w:r>
        <w:t>int</w:t>
      </w:r>
      <w:proofErr w:type="spellEnd"/>
      <w:r>
        <w:t xml:space="preserve"> </w:t>
      </w:r>
      <w:proofErr w:type="spellStart"/>
      <w:proofErr w:type="gramStart"/>
      <w:r>
        <w:t>getGuestId</w:t>
      </w:r>
      <w:proofErr w:type="spellEnd"/>
      <w:r>
        <w:t>(</w:t>
      </w:r>
      <w:proofErr w:type="gramEnd"/>
      <w:r>
        <w:t>)</w:t>
      </w:r>
    </w:p>
    <w:p w14:paraId="62B35E3E" w14:textId="77777777" w:rsidR="00625A73" w:rsidRDefault="00625A73" w:rsidP="00625A73">
      <w:r>
        <w:t>Returns the unique Guest ID associated with the reservation.</w:t>
      </w:r>
    </w:p>
    <w:p w14:paraId="16336018" w14:textId="77777777" w:rsidR="00625A73" w:rsidRDefault="00625A73" w:rsidP="00625A73">
      <w:pPr>
        <w:pStyle w:val="Heading5"/>
      </w:pPr>
      <w:r>
        <w:t xml:space="preserve">3.2.2.2.13 </w:t>
      </w:r>
      <w:proofErr w:type="spellStart"/>
      <w:proofErr w:type="gramStart"/>
      <w:r>
        <w:t>setGuestId</w:t>
      </w:r>
      <w:proofErr w:type="spellEnd"/>
      <w:r>
        <w:t>(</w:t>
      </w:r>
      <w:proofErr w:type="spellStart"/>
      <w:proofErr w:type="gramEnd"/>
      <w:r>
        <w:t>int</w:t>
      </w:r>
      <w:proofErr w:type="spellEnd"/>
      <w:r>
        <w:t>)</w:t>
      </w:r>
    </w:p>
    <w:p w14:paraId="4BFA3DF4" w14:textId="77777777" w:rsidR="00625A73" w:rsidRDefault="00625A73" w:rsidP="00625A73">
      <w:r>
        <w:t>Sets the unique Guest ID associated with the reservation.</w:t>
      </w:r>
    </w:p>
    <w:p w14:paraId="5A278D2F" w14:textId="77777777" w:rsidR="00186F86" w:rsidRDefault="00186F86" w:rsidP="00186F86">
      <w:pPr>
        <w:pStyle w:val="Heading5"/>
      </w:pPr>
      <w:r>
        <w:t xml:space="preserve">3.2.2.2.14 </w:t>
      </w:r>
      <w:proofErr w:type="spellStart"/>
      <w:r>
        <w:t>int</w:t>
      </w:r>
      <w:proofErr w:type="spellEnd"/>
      <w:r>
        <w:t xml:space="preserve"> </w:t>
      </w:r>
      <w:proofErr w:type="spellStart"/>
      <w:proofErr w:type="gramStart"/>
      <w:r>
        <w:t>getRoomId</w:t>
      </w:r>
      <w:proofErr w:type="spellEnd"/>
      <w:r>
        <w:t>(</w:t>
      </w:r>
      <w:proofErr w:type="gramEnd"/>
      <w:r>
        <w:t>)</w:t>
      </w:r>
    </w:p>
    <w:p w14:paraId="3A603238" w14:textId="77777777" w:rsidR="00186F86" w:rsidRDefault="00186F86" w:rsidP="00186F86">
      <w:r>
        <w:t>Returns the unique Room ID associated with the reservation.</w:t>
      </w:r>
    </w:p>
    <w:p w14:paraId="177368A3" w14:textId="77777777" w:rsidR="00186F86" w:rsidRDefault="00186F86" w:rsidP="00186F86">
      <w:pPr>
        <w:pStyle w:val="Heading5"/>
      </w:pPr>
      <w:r>
        <w:t xml:space="preserve">3.2.2.2.15 </w:t>
      </w:r>
      <w:proofErr w:type="spellStart"/>
      <w:proofErr w:type="gramStart"/>
      <w:r>
        <w:t>setRoomId</w:t>
      </w:r>
      <w:proofErr w:type="spellEnd"/>
      <w:r>
        <w:t>(</w:t>
      </w:r>
      <w:proofErr w:type="spellStart"/>
      <w:proofErr w:type="gramEnd"/>
      <w:r>
        <w:t>int</w:t>
      </w:r>
      <w:proofErr w:type="spellEnd"/>
      <w:r>
        <w:t>)</w:t>
      </w:r>
    </w:p>
    <w:p w14:paraId="4181E3F8" w14:textId="77777777" w:rsidR="00186F86" w:rsidRDefault="00186F86" w:rsidP="00186F86">
      <w:r>
        <w:t>Sets the unique Room ID associated with the reservation.</w:t>
      </w:r>
    </w:p>
    <w:p w14:paraId="2F13881F" w14:textId="77777777" w:rsidR="00186F86" w:rsidRDefault="00186F86" w:rsidP="00186F86">
      <w:pPr>
        <w:pStyle w:val="Heading5"/>
      </w:pPr>
      <w:r>
        <w:t xml:space="preserve">3.2.2.2.16 </w:t>
      </w:r>
      <w:proofErr w:type="spellStart"/>
      <w:r>
        <w:t>int</w:t>
      </w:r>
      <w:proofErr w:type="spellEnd"/>
      <w:r>
        <w:t xml:space="preserve"> </w:t>
      </w:r>
      <w:proofErr w:type="spellStart"/>
      <w:proofErr w:type="gramStart"/>
      <w:r>
        <w:t>getPaymentId</w:t>
      </w:r>
      <w:proofErr w:type="spellEnd"/>
      <w:r>
        <w:t>(</w:t>
      </w:r>
      <w:proofErr w:type="gramEnd"/>
      <w:r>
        <w:t>)</w:t>
      </w:r>
    </w:p>
    <w:p w14:paraId="1B59DDBD" w14:textId="77777777" w:rsidR="00186F86" w:rsidRDefault="00186F86" w:rsidP="00186F86">
      <w:r>
        <w:t>Returns the unique Payment ID associated with the reservation.</w:t>
      </w:r>
    </w:p>
    <w:p w14:paraId="619C5248" w14:textId="77777777" w:rsidR="00186F86" w:rsidRDefault="00186F86" w:rsidP="00186F86">
      <w:pPr>
        <w:pStyle w:val="Heading5"/>
      </w:pPr>
      <w:r>
        <w:t xml:space="preserve">3.2.2.2.17 </w:t>
      </w:r>
      <w:proofErr w:type="spellStart"/>
      <w:proofErr w:type="gramStart"/>
      <w:r>
        <w:t>setPaymentId</w:t>
      </w:r>
      <w:proofErr w:type="spellEnd"/>
      <w:r>
        <w:t>(</w:t>
      </w:r>
      <w:proofErr w:type="spellStart"/>
      <w:proofErr w:type="gramEnd"/>
      <w:r>
        <w:t>int</w:t>
      </w:r>
      <w:proofErr w:type="spellEnd"/>
      <w:r>
        <w:t>)</w:t>
      </w:r>
    </w:p>
    <w:p w14:paraId="450D7DF4" w14:textId="77777777" w:rsidR="00656FA4" w:rsidRPr="00517CC6" w:rsidRDefault="00186F86" w:rsidP="00517CC6">
      <w:r>
        <w:t>Sets the unique Payment ID associated with the reservation.</w:t>
      </w:r>
    </w:p>
    <w:p w14:paraId="31A5E5C3" w14:textId="77777777" w:rsidR="00F179B8" w:rsidRDefault="00F179B8" w:rsidP="00F179B8">
      <w:pPr>
        <w:pStyle w:val="Heading3"/>
      </w:pPr>
      <w:bookmarkStart w:id="29" w:name="_Toc391802627"/>
      <w:r>
        <w:t>3.2.3 Room</w:t>
      </w:r>
      <w:bookmarkEnd w:id="29"/>
    </w:p>
    <w:p w14:paraId="446C47CD" w14:textId="77777777" w:rsidR="00B61BB6" w:rsidRPr="00B61BB6" w:rsidRDefault="00B61BB6" w:rsidP="00B61BB6">
      <w:r>
        <w:t>This object represents a room in the establishment. The Room object is composed of three unique attributes, and five methods.</w:t>
      </w:r>
    </w:p>
    <w:p w14:paraId="090B54C6" w14:textId="77777777" w:rsidR="00F179B8" w:rsidRDefault="00F179B8" w:rsidP="00F179B8">
      <w:pPr>
        <w:pStyle w:val="Heading4"/>
      </w:pPr>
      <w:r>
        <w:t>3.2.3.1 Attributes (direct or inherited)</w:t>
      </w:r>
    </w:p>
    <w:p w14:paraId="12BFE67B" w14:textId="77777777" w:rsidR="00186F86" w:rsidRDefault="00186F86" w:rsidP="00186F86">
      <w:pPr>
        <w:pStyle w:val="Heading5"/>
      </w:pPr>
      <w:r>
        <w:t>3.2.3.1.1 id</w:t>
      </w:r>
    </w:p>
    <w:p w14:paraId="66F9B926" w14:textId="77777777" w:rsidR="008D6841" w:rsidRPr="008D6841" w:rsidRDefault="008D6841" w:rsidP="008D6841">
      <w:r>
        <w:t>This is an integer ID that represents the unique record of a Room.</w:t>
      </w:r>
    </w:p>
    <w:p w14:paraId="1540D70D" w14:textId="77777777" w:rsidR="00186F86" w:rsidRDefault="00186F86" w:rsidP="00186F86">
      <w:pPr>
        <w:pStyle w:val="Heading5"/>
      </w:pPr>
      <w:r>
        <w:t>3.2.3.1.1 vacant</w:t>
      </w:r>
    </w:p>
    <w:p w14:paraId="7386C4F1" w14:textId="77777777" w:rsidR="008D6841" w:rsidRPr="008D6841" w:rsidRDefault="008D6841" w:rsidP="008D6841">
      <w:proofErr w:type="gramStart"/>
      <w:r>
        <w:t>Boolean flag specifying if the room is vacant (true) or not (false).</w:t>
      </w:r>
      <w:proofErr w:type="gramEnd"/>
    </w:p>
    <w:p w14:paraId="143E4CBC" w14:textId="77777777" w:rsidR="00186F86" w:rsidRDefault="00186F86" w:rsidP="00186F86">
      <w:pPr>
        <w:pStyle w:val="Heading5"/>
      </w:pPr>
      <w:r>
        <w:t xml:space="preserve">3.2.3.1.1 </w:t>
      </w:r>
      <w:proofErr w:type="spellStart"/>
      <w:r>
        <w:t>roomNumber</w:t>
      </w:r>
      <w:proofErr w:type="spellEnd"/>
    </w:p>
    <w:p w14:paraId="35129373" w14:textId="77777777" w:rsidR="00186F86" w:rsidRPr="00186F86" w:rsidRDefault="008D6841" w:rsidP="00186F86">
      <w:proofErr w:type="gramStart"/>
      <w:r>
        <w:t>Integer value of the room number.</w:t>
      </w:r>
      <w:proofErr w:type="gramEnd"/>
    </w:p>
    <w:p w14:paraId="24AF83BD" w14:textId="77777777" w:rsidR="00F179B8" w:rsidRDefault="00F179B8" w:rsidP="00F179B8">
      <w:pPr>
        <w:pStyle w:val="Heading4"/>
      </w:pPr>
      <w:r>
        <w:t>3.2.3.2 Functions (services, methods, direct or inherited)</w:t>
      </w:r>
    </w:p>
    <w:p w14:paraId="7C5D9EC8" w14:textId="77777777" w:rsidR="00D36AF8" w:rsidRDefault="00D36AF8" w:rsidP="00D36AF8">
      <w:pPr>
        <w:pStyle w:val="Heading5"/>
      </w:pPr>
      <w:r>
        <w:t xml:space="preserve">3.2.3.2.1 </w:t>
      </w:r>
      <w:proofErr w:type="spellStart"/>
      <w:r>
        <w:t>int</w:t>
      </w:r>
      <w:proofErr w:type="spellEnd"/>
      <w:r>
        <w:t xml:space="preserve"> </w:t>
      </w:r>
      <w:proofErr w:type="spellStart"/>
      <w:proofErr w:type="gramStart"/>
      <w:r>
        <w:t>getId</w:t>
      </w:r>
      <w:proofErr w:type="spellEnd"/>
      <w:r>
        <w:t>(</w:t>
      </w:r>
      <w:proofErr w:type="gramEnd"/>
      <w:r>
        <w:t>)</w:t>
      </w:r>
    </w:p>
    <w:p w14:paraId="2EA1568B" w14:textId="77777777" w:rsidR="00D36AF8" w:rsidRDefault="00D36AF8" w:rsidP="00D36AF8">
      <w:r>
        <w:t>Returns the unique integer ID representing a single Room.</w:t>
      </w:r>
    </w:p>
    <w:p w14:paraId="7E81DDF2" w14:textId="77777777" w:rsidR="004E64F6" w:rsidRDefault="004E64F6" w:rsidP="004E64F6">
      <w:pPr>
        <w:pStyle w:val="Heading5"/>
      </w:pPr>
      <w:r>
        <w:t xml:space="preserve">3.2.3.2.2 </w:t>
      </w:r>
      <w:proofErr w:type="spellStart"/>
      <w:r>
        <w:t>boolean</w:t>
      </w:r>
      <w:proofErr w:type="spellEnd"/>
      <w:r>
        <w:t xml:space="preserve"> </w:t>
      </w:r>
      <w:proofErr w:type="spellStart"/>
      <w:proofErr w:type="gramStart"/>
      <w:r>
        <w:t>toggleVacancy</w:t>
      </w:r>
      <w:proofErr w:type="spellEnd"/>
      <w:r>
        <w:t>(</w:t>
      </w:r>
      <w:proofErr w:type="gramEnd"/>
      <w:r>
        <w:t>)</w:t>
      </w:r>
    </w:p>
    <w:p w14:paraId="572C89BE" w14:textId="77777777" w:rsidR="004E64F6" w:rsidRDefault="004E64F6" w:rsidP="004E64F6">
      <w:r>
        <w:t>Toggles the vacancy status of a Room, and returns the current value.</w:t>
      </w:r>
    </w:p>
    <w:p w14:paraId="62AD2F8A" w14:textId="77777777" w:rsidR="004E64F6" w:rsidRDefault="004E64F6" w:rsidP="004E64F6">
      <w:pPr>
        <w:pStyle w:val="Heading5"/>
      </w:pPr>
      <w:r>
        <w:t xml:space="preserve">3.2.3.2.3 </w:t>
      </w:r>
      <w:proofErr w:type="spellStart"/>
      <w:r>
        <w:t>boolean</w:t>
      </w:r>
      <w:proofErr w:type="spellEnd"/>
      <w:r>
        <w:t xml:space="preserve"> </w:t>
      </w:r>
      <w:proofErr w:type="spellStart"/>
      <w:proofErr w:type="gramStart"/>
      <w:r w:rsidR="00B17B71">
        <w:t>isVacant</w:t>
      </w:r>
      <w:proofErr w:type="spellEnd"/>
      <w:r>
        <w:t>(</w:t>
      </w:r>
      <w:proofErr w:type="gramEnd"/>
      <w:r>
        <w:t>)</w:t>
      </w:r>
    </w:p>
    <w:p w14:paraId="2905A217" w14:textId="77777777" w:rsidR="008D6841" w:rsidRDefault="00B17B71" w:rsidP="004E64F6">
      <w:r>
        <w:t>Returns</w:t>
      </w:r>
      <w:r w:rsidR="004E64F6">
        <w:t xml:space="preserve"> the </w:t>
      </w:r>
      <w:r>
        <w:t xml:space="preserve">current </w:t>
      </w:r>
      <w:r w:rsidR="004E64F6">
        <w:t>vacancy status of a Room</w:t>
      </w:r>
      <w:r>
        <w:t>.</w:t>
      </w:r>
    </w:p>
    <w:p w14:paraId="582827D7" w14:textId="77777777" w:rsidR="00B17B71" w:rsidRDefault="00B17B71" w:rsidP="00B17B71">
      <w:pPr>
        <w:pStyle w:val="Heading5"/>
      </w:pPr>
      <w:r>
        <w:t xml:space="preserve">3.2.3.2.4 </w:t>
      </w:r>
      <w:proofErr w:type="spellStart"/>
      <w:r>
        <w:t>int</w:t>
      </w:r>
      <w:proofErr w:type="spellEnd"/>
      <w:r>
        <w:t xml:space="preserve"> </w:t>
      </w:r>
      <w:proofErr w:type="spellStart"/>
      <w:proofErr w:type="gramStart"/>
      <w:r>
        <w:t>getRoomNumber</w:t>
      </w:r>
      <w:proofErr w:type="spellEnd"/>
      <w:r>
        <w:t>(</w:t>
      </w:r>
      <w:proofErr w:type="gramEnd"/>
      <w:r>
        <w:t>)</w:t>
      </w:r>
    </w:p>
    <w:p w14:paraId="178D5AFE" w14:textId="77777777" w:rsidR="00B17B71" w:rsidRDefault="00B17B71" w:rsidP="00B17B71">
      <w:r>
        <w:t>Returns the room number associated with the Room.</w:t>
      </w:r>
    </w:p>
    <w:p w14:paraId="24E88DBA" w14:textId="77777777" w:rsidR="00B17B71" w:rsidRDefault="00B17B71" w:rsidP="00B17B71">
      <w:pPr>
        <w:pStyle w:val="Heading5"/>
      </w:pPr>
      <w:r>
        <w:t xml:space="preserve">3.2.3.2.5 </w:t>
      </w:r>
      <w:proofErr w:type="spellStart"/>
      <w:proofErr w:type="gramStart"/>
      <w:r>
        <w:t>setRoomId</w:t>
      </w:r>
      <w:proofErr w:type="spellEnd"/>
      <w:r>
        <w:t>(</w:t>
      </w:r>
      <w:proofErr w:type="spellStart"/>
      <w:proofErr w:type="gramEnd"/>
      <w:r>
        <w:t>int</w:t>
      </w:r>
      <w:proofErr w:type="spellEnd"/>
      <w:r>
        <w:t>)</w:t>
      </w:r>
    </w:p>
    <w:p w14:paraId="0891EF0B" w14:textId="77777777" w:rsidR="00656FA4" w:rsidRPr="00B61BB6" w:rsidRDefault="00B17B71">
      <w:r>
        <w:t>Sets the room number associated with the Room.</w:t>
      </w:r>
    </w:p>
    <w:p w14:paraId="618C1DA2" w14:textId="77777777" w:rsidR="00656FA4" w:rsidRDefault="00F179B8" w:rsidP="00656FA4">
      <w:pPr>
        <w:pStyle w:val="Heading3"/>
      </w:pPr>
      <w:bookmarkStart w:id="30" w:name="_Toc391802628"/>
      <w:r>
        <w:lastRenderedPageBreak/>
        <w:t>3.2.4 Payment</w:t>
      </w:r>
      <w:bookmarkEnd w:id="30"/>
    </w:p>
    <w:p w14:paraId="5759C93C" w14:textId="77777777" w:rsidR="00B61BB6" w:rsidRPr="00B61BB6" w:rsidRDefault="00B61BB6" w:rsidP="00B61BB6">
      <w:r>
        <w:t>This object is used to represent the positive financial transaction from a guest to the establishment for a room. The Payment object is composed of four unique attributes, and six methods.</w:t>
      </w:r>
    </w:p>
    <w:p w14:paraId="2A89E687" w14:textId="77777777" w:rsidR="00F179B8" w:rsidRDefault="00F179B8" w:rsidP="00F179B8">
      <w:pPr>
        <w:pStyle w:val="Heading4"/>
      </w:pPr>
      <w:r>
        <w:t>3.2.4.1 Attributes (direct or inherited)</w:t>
      </w:r>
    </w:p>
    <w:p w14:paraId="075D99D2" w14:textId="77777777" w:rsidR="00656FA4" w:rsidRDefault="00656FA4" w:rsidP="00656FA4">
      <w:pPr>
        <w:pStyle w:val="Heading5"/>
      </w:pPr>
      <w:r>
        <w:t>3.2.4.1.1 id</w:t>
      </w:r>
    </w:p>
    <w:p w14:paraId="2CE2B96C" w14:textId="77777777" w:rsidR="00656FA4" w:rsidRPr="00656FA4" w:rsidRDefault="00656FA4" w:rsidP="00656FA4">
      <w:r>
        <w:t>This is an integer ID that represents the unique record of a Payment.</w:t>
      </w:r>
    </w:p>
    <w:p w14:paraId="10F03D8D" w14:textId="77777777" w:rsidR="00656FA4" w:rsidRDefault="00656FA4" w:rsidP="00656FA4">
      <w:pPr>
        <w:pStyle w:val="Heading5"/>
      </w:pPr>
      <w:r>
        <w:t>3.2.4.1.2 paid</w:t>
      </w:r>
    </w:p>
    <w:p w14:paraId="6B76117A" w14:textId="77777777" w:rsidR="00656FA4" w:rsidRPr="00656FA4" w:rsidRDefault="00656FA4" w:rsidP="00656FA4">
      <w:r>
        <w:t>Total amount paid towards the Payment (total).</w:t>
      </w:r>
    </w:p>
    <w:p w14:paraId="2B896B8F" w14:textId="77777777" w:rsidR="00656FA4" w:rsidRDefault="00656FA4" w:rsidP="00656FA4">
      <w:pPr>
        <w:pStyle w:val="Heading5"/>
      </w:pPr>
      <w:r>
        <w:t>3.2.4.1.3 total</w:t>
      </w:r>
    </w:p>
    <w:p w14:paraId="51F018B3" w14:textId="77777777" w:rsidR="00656FA4" w:rsidRPr="00656FA4" w:rsidRDefault="00656FA4" w:rsidP="00656FA4">
      <w:proofErr w:type="gramStart"/>
      <w:r>
        <w:t>Total amount due for the Payment.</w:t>
      </w:r>
      <w:proofErr w:type="gramEnd"/>
    </w:p>
    <w:p w14:paraId="02F07D5F" w14:textId="77777777" w:rsidR="00656FA4" w:rsidRDefault="00656FA4" w:rsidP="00656FA4">
      <w:pPr>
        <w:pStyle w:val="Heading5"/>
      </w:pPr>
      <w:r>
        <w:t xml:space="preserve">3.2.4.1.4 </w:t>
      </w:r>
      <w:proofErr w:type="spellStart"/>
      <w:r>
        <w:t>guestId</w:t>
      </w:r>
      <w:proofErr w:type="spellEnd"/>
    </w:p>
    <w:p w14:paraId="5F066007" w14:textId="77777777" w:rsidR="00656FA4" w:rsidRPr="00656FA4" w:rsidRDefault="00656FA4" w:rsidP="00656FA4">
      <w:proofErr w:type="gramStart"/>
      <w:r>
        <w:t>Reference to a unique Guest ID.</w:t>
      </w:r>
      <w:proofErr w:type="gramEnd"/>
      <w:r>
        <w:t xml:space="preserve"> </w:t>
      </w:r>
      <w:proofErr w:type="gramStart"/>
      <w:r>
        <w:t>One-to-one relationship between Guest and Payment.</w:t>
      </w:r>
      <w:proofErr w:type="gramEnd"/>
    </w:p>
    <w:p w14:paraId="129EE76E" w14:textId="77777777" w:rsidR="00F179B8" w:rsidRDefault="00F179B8" w:rsidP="00F179B8">
      <w:pPr>
        <w:pStyle w:val="Heading4"/>
      </w:pPr>
      <w:r>
        <w:t>3.2.4.2 Functions (services, methods, direct or inherited)</w:t>
      </w:r>
    </w:p>
    <w:p w14:paraId="75212D3E" w14:textId="77777777" w:rsidR="00656FA4" w:rsidRDefault="00656FA4" w:rsidP="00656FA4">
      <w:pPr>
        <w:pStyle w:val="Heading5"/>
      </w:pPr>
      <w:r>
        <w:t xml:space="preserve">3.2.4.2.1 </w:t>
      </w:r>
      <w:proofErr w:type="spellStart"/>
      <w:r>
        <w:t>int</w:t>
      </w:r>
      <w:proofErr w:type="spellEnd"/>
      <w:r>
        <w:t xml:space="preserve"> </w:t>
      </w:r>
      <w:proofErr w:type="spellStart"/>
      <w:proofErr w:type="gramStart"/>
      <w:r>
        <w:t>getId</w:t>
      </w:r>
      <w:proofErr w:type="spellEnd"/>
      <w:r>
        <w:t>(</w:t>
      </w:r>
      <w:proofErr w:type="gramEnd"/>
      <w:r>
        <w:t>)</w:t>
      </w:r>
    </w:p>
    <w:p w14:paraId="14D18BE7" w14:textId="77777777" w:rsidR="00656FA4" w:rsidRPr="00656FA4" w:rsidRDefault="00656FA4" w:rsidP="00656FA4">
      <w:r>
        <w:t>Returns the unique integer ID representing a single Payment.</w:t>
      </w:r>
    </w:p>
    <w:p w14:paraId="45F0D171" w14:textId="77777777" w:rsidR="00656FA4" w:rsidRDefault="00656FA4" w:rsidP="00656FA4">
      <w:pPr>
        <w:pStyle w:val="Heading5"/>
      </w:pPr>
      <w:r>
        <w:t xml:space="preserve">3.2.4.2.1 double </w:t>
      </w:r>
      <w:proofErr w:type="spellStart"/>
      <w:proofErr w:type="gramStart"/>
      <w:r>
        <w:t>getTotal</w:t>
      </w:r>
      <w:proofErr w:type="spellEnd"/>
      <w:r>
        <w:t>(</w:t>
      </w:r>
      <w:proofErr w:type="gramEnd"/>
      <w:r>
        <w:t>)</w:t>
      </w:r>
    </w:p>
    <w:p w14:paraId="429FC28E" w14:textId="77777777" w:rsidR="00656FA4" w:rsidRPr="00656FA4" w:rsidRDefault="00656FA4" w:rsidP="00656FA4">
      <w:r>
        <w:t>Returns the total amount due.</w:t>
      </w:r>
    </w:p>
    <w:p w14:paraId="05F787A6" w14:textId="77777777" w:rsidR="00656FA4" w:rsidRDefault="00656FA4" w:rsidP="00656FA4">
      <w:pPr>
        <w:pStyle w:val="Heading5"/>
      </w:pPr>
      <w:r>
        <w:t xml:space="preserve">3.2.4.2.1 </w:t>
      </w:r>
      <w:proofErr w:type="spellStart"/>
      <w:proofErr w:type="gramStart"/>
      <w:r>
        <w:t>setTotal</w:t>
      </w:r>
      <w:proofErr w:type="spellEnd"/>
      <w:r>
        <w:t>(</w:t>
      </w:r>
      <w:proofErr w:type="gramEnd"/>
      <w:r>
        <w:t>double)</w:t>
      </w:r>
    </w:p>
    <w:p w14:paraId="041B986A" w14:textId="77777777" w:rsidR="00656FA4" w:rsidRPr="00656FA4" w:rsidRDefault="00656FA4" w:rsidP="00656FA4">
      <w:r>
        <w:t>Sets the total amount due.</w:t>
      </w:r>
    </w:p>
    <w:p w14:paraId="31B2DB52" w14:textId="77777777" w:rsidR="00656FA4" w:rsidRDefault="00656FA4" w:rsidP="00656FA4">
      <w:pPr>
        <w:pStyle w:val="Heading5"/>
      </w:pPr>
      <w:r>
        <w:t xml:space="preserve">3.2.4.2.1 </w:t>
      </w:r>
      <w:proofErr w:type="spellStart"/>
      <w:proofErr w:type="gramStart"/>
      <w:r>
        <w:t>makePayment</w:t>
      </w:r>
      <w:proofErr w:type="spellEnd"/>
      <w:r>
        <w:t>(</w:t>
      </w:r>
      <w:proofErr w:type="gramEnd"/>
      <w:r>
        <w:t>Double)</w:t>
      </w:r>
    </w:p>
    <w:p w14:paraId="3594B733" w14:textId="77777777" w:rsidR="00656FA4" w:rsidRPr="00656FA4" w:rsidRDefault="00656FA4" w:rsidP="00656FA4">
      <w:r>
        <w:t>Makes a payment and increments against the paid variable.</w:t>
      </w:r>
    </w:p>
    <w:p w14:paraId="2544F446" w14:textId="77777777" w:rsidR="00656FA4" w:rsidRDefault="00656FA4" w:rsidP="00656FA4">
      <w:pPr>
        <w:pStyle w:val="Heading5"/>
      </w:pPr>
      <w:r>
        <w:t xml:space="preserve">3.2.4.2.1 </w:t>
      </w:r>
      <w:proofErr w:type="spellStart"/>
      <w:r>
        <w:t>int</w:t>
      </w:r>
      <w:proofErr w:type="spellEnd"/>
      <w:r>
        <w:t xml:space="preserve"> </w:t>
      </w:r>
      <w:proofErr w:type="spellStart"/>
      <w:proofErr w:type="gramStart"/>
      <w:r>
        <w:t>getGuestId</w:t>
      </w:r>
      <w:proofErr w:type="spellEnd"/>
      <w:r>
        <w:t>(</w:t>
      </w:r>
      <w:proofErr w:type="gramEnd"/>
      <w:r>
        <w:t>)</w:t>
      </w:r>
    </w:p>
    <w:p w14:paraId="615BE59D" w14:textId="77777777" w:rsidR="00656FA4" w:rsidRPr="00656FA4" w:rsidRDefault="00656FA4" w:rsidP="00656FA4">
      <w:r>
        <w:t>Returns the unique Guest ID associated with the payment.</w:t>
      </w:r>
    </w:p>
    <w:p w14:paraId="1D849D1E" w14:textId="77777777" w:rsidR="00656FA4" w:rsidRDefault="00656FA4" w:rsidP="00656FA4">
      <w:pPr>
        <w:pStyle w:val="Heading5"/>
      </w:pPr>
      <w:r>
        <w:t xml:space="preserve">3.2.4.2.1 </w:t>
      </w:r>
      <w:proofErr w:type="spellStart"/>
      <w:proofErr w:type="gramStart"/>
      <w:r>
        <w:t>setGuestId</w:t>
      </w:r>
      <w:proofErr w:type="spellEnd"/>
      <w:r>
        <w:t>(</w:t>
      </w:r>
      <w:proofErr w:type="spellStart"/>
      <w:proofErr w:type="gramEnd"/>
      <w:r>
        <w:t>int</w:t>
      </w:r>
      <w:proofErr w:type="spellEnd"/>
      <w:r>
        <w:t>)</w:t>
      </w:r>
    </w:p>
    <w:p w14:paraId="038C3CA7" w14:textId="77777777" w:rsidR="00656FA4" w:rsidRPr="00656FA4" w:rsidRDefault="00656FA4" w:rsidP="00656FA4">
      <w:r>
        <w:t>Sets the unique Guest ID associated with the payment.</w:t>
      </w:r>
    </w:p>
    <w:p w14:paraId="35FF8159" w14:textId="77777777" w:rsidR="007C0A65" w:rsidRDefault="00F179B8" w:rsidP="00F179B8">
      <w:pPr>
        <w:pStyle w:val="Heading3"/>
      </w:pPr>
      <w:bookmarkStart w:id="31" w:name="_Toc391802629"/>
      <w:r>
        <w:t>3.2.5 Finances</w:t>
      </w:r>
      <w:bookmarkEnd w:id="31"/>
      <w:r w:rsidR="0057187D">
        <w:tab/>
      </w:r>
    </w:p>
    <w:p w14:paraId="26121364" w14:textId="77777777" w:rsidR="00B61BB6" w:rsidRPr="00B61BB6" w:rsidRDefault="00B61BB6" w:rsidP="00B61BB6">
      <w:r>
        <w:t>This object is designed as the representation for positive and negative financial transactions. The Finances object is composed of two unique attributes, and two methods.</w:t>
      </w:r>
    </w:p>
    <w:p w14:paraId="1E7EB7ED" w14:textId="77777777" w:rsidR="00F179B8" w:rsidRDefault="00F179B8" w:rsidP="00F179B8">
      <w:pPr>
        <w:pStyle w:val="Heading4"/>
      </w:pPr>
      <w:r>
        <w:t>3.2.5.1 Attributes (direct or inherited)</w:t>
      </w:r>
    </w:p>
    <w:p w14:paraId="7E62B558" w14:textId="77777777" w:rsidR="00656FA4" w:rsidRDefault="00656FA4" w:rsidP="00656FA4">
      <w:pPr>
        <w:pStyle w:val="Heading5"/>
      </w:pPr>
      <w:r>
        <w:t>3.2.5.1.1 money</w:t>
      </w:r>
    </w:p>
    <w:p w14:paraId="2BD3DE4A" w14:textId="77777777" w:rsidR="00656FA4" w:rsidRPr="00656FA4" w:rsidRDefault="00656FA4" w:rsidP="00656FA4">
      <w:r>
        <w:t>Amount of money represented from all payments.</w:t>
      </w:r>
    </w:p>
    <w:p w14:paraId="7A039751" w14:textId="77777777" w:rsidR="00656FA4" w:rsidRDefault="00656FA4" w:rsidP="00656FA4">
      <w:pPr>
        <w:pStyle w:val="Heading5"/>
      </w:pPr>
      <w:r>
        <w:t>3.2.5.1.2 payments</w:t>
      </w:r>
    </w:p>
    <w:p w14:paraId="76D107D7" w14:textId="77777777" w:rsidR="00656FA4" w:rsidRPr="00656FA4" w:rsidRDefault="00656FA4" w:rsidP="00656FA4">
      <w:proofErr w:type="gramStart"/>
      <w:r>
        <w:t>Collection of Payment objects that represent the sum of money.</w:t>
      </w:r>
      <w:proofErr w:type="gramEnd"/>
    </w:p>
    <w:p w14:paraId="4C26C867" w14:textId="77777777" w:rsidR="00F179B8" w:rsidRPr="00F179B8" w:rsidRDefault="00F179B8" w:rsidP="00F179B8">
      <w:pPr>
        <w:pStyle w:val="Heading4"/>
      </w:pPr>
      <w:r>
        <w:t>3.2.5.2 Functions (services, methods, direct or inherited)</w:t>
      </w:r>
    </w:p>
    <w:p w14:paraId="06E2F6A8" w14:textId="77777777" w:rsidR="00F179B8" w:rsidRDefault="00656FA4" w:rsidP="00656FA4">
      <w:pPr>
        <w:pStyle w:val="Heading5"/>
      </w:pPr>
      <w:r>
        <w:t xml:space="preserve">3.2.5.2.1 </w:t>
      </w:r>
      <w:proofErr w:type="gramStart"/>
      <w:r>
        <w:t>expense(</w:t>
      </w:r>
      <w:proofErr w:type="gramEnd"/>
      <w:r>
        <w:t>Payment)</w:t>
      </w:r>
    </w:p>
    <w:p w14:paraId="4C1D3956" w14:textId="77777777" w:rsidR="00656FA4" w:rsidRPr="00656FA4" w:rsidRDefault="00656FA4" w:rsidP="00656FA4">
      <w:r>
        <w:t>Increments the total money based on a payment.</w:t>
      </w:r>
    </w:p>
    <w:p w14:paraId="182D7BD3" w14:textId="77777777" w:rsidR="00656FA4" w:rsidRDefault="00656FA4" w:rsidP="00656FA4">
      <w:pPr>
        <w:pStyle w:val="Heading5"/>
      </w:pPr>
      <w:r>
        <w:lastRenderedPageBreak/>
        <w:t xml:space="preserve">3.2.5.2.2 </w:t>
      </w:r>
      <w:proofErr w:type="gramStart"/>
      <w:r>
        <w:t>profit(</w:t>
      </w:r>
      <w:proofErr w:type="gramEnd"/>
      <w:r>
        <w:t>double)</w:t>
      </w:r>
    </w:p>
    <w:p w14:paraId="23F4107E" w14:textId="77777777" w:rsidR="00656FA4" w:rsidRPr="00656FA4" w:rsidRDefault="00656FA4" w:rsidP="00656FA4">
      <w:proofErr w:type="gramStart"/>
      <w:r>
        <w:t>Decrements the total money.</w:t>
      </w:r>
      <w:proofErr w:type="gramEnd"/>
    </w:p>
    <w:p w14:paraId="65296625" w14:textId="77777777" w:rsidR="007C0A65" w:rsidRDefault="00F179B8" w:rsidP="007C0A65">
      <w:pPr>
        <w:pStyle w:val="Heading2"/>
      </w:pPr>
      <w:bookmarkStart w:id="32" w:name="_Toc391802630"/>
      <w:r>
        <w:t xml:space="preserve">3.3 </w:t>
      </w:r>
      <w:r w:rsidR="007C0A65">
        <w:t>Design constraints</w:t>
      </w:r>
      <w:bookmarkEnd w:id="32"/>
    </w:p>
    <w:p w14:paraId="00409860" w14:textId="77777777" w:rsidR="00B62B62" w:rsidRPr="00B61BB6" w:rsidRDefault="00BB7C1E">
      <w:r>
        <w:t>There are no known design constraints for this system based on the requirements.</w:t>
      </w:r>
      <w:r w:rsidR="00B62B62">
        <w:br w:type="page"/>
      </w:r>
    </w:p>
    <w:p w14:paraId="492242D0" w14:textId="77777777" w:rsidR="00B62B62" w:rsidRDefault="00B62B62" w:rsidP="00F05AD8">
      <w:pPr>
        <w:pStyle w:val="Heading1"/>
      </w:pPr>
      <w:bookmarkStart w:id="33" w:name="_Toc391802631"/>
      <w:r>
        <w:lastRenderedPageBreak/>
        <w:t>Appendixes</w:t>
      </w:r>
      <w:bookmarkEnd w:id="33"/>
    </w:p>
    <w:p w14:paraId="4269F849" w14:textId="77777777" w:rsidR="00053EC9" w:rsidRDefault="00053EC9">
      <w:pPr>
        <w:rPr>
          <w:rFonts w:asciiTheme="majorHAnsi" w:eastAsiaTheme="majorEastAsia" w:hAnsiTheme="majorHAnsi" w:cstheme="majorBidi"/>
          <w:color w:val="2E74B5" w:themeColor="accent1" w:themeShade="BF"/>
          <w:sz w:val="26"/>
          <w:szCs w:val="26"/>
        </w:rPr>
      </w:pPr>
      <w:r>
        <w:br w:type="page"/>
      </w:r>
    </w:p>
    <w:p w14:paraId="7666DEC2" w14:textId="77777777" w:rsidR="00B62B62" w:rsidRDefault="00B62B62" w:rsidP="00B62B62">
      <w:pPr>
        <w:pStyle w:val="Heading2"/>
      </w:pPr>
      <w:bookmarkStart w:id="34" w:name="_Toc391802632"/>
      <w:r>
        <w:lastRenderedPageBreak/>
        <w:t>Appendix A: Architectural Context Diagram</w:t>
      </w:r>
      <w:r w:rsidR="00741860">
        <w:t xml:space="preserve"> (ACD)</w:t>
      </w:r>
      <w:bookmarkEnd w:id="34"/>
    </w:p>
    <w:p w14:paraId="637CBB4D" w14:textId="77777777" w:rsidR="00F55CA8" w:rsidRDefault="00F55CA8" w:rsidP="00F55CA8"/>
    <w:p w14:paraId="432A5882" w14:textId="77777777" w:rsidR="00F55CA8" w:rsidRDefault="00F55CA8" w:rsidP="00F55CA8"/>
    <w:p w14:paraId="4A923D68" w14:textId="77777777" w:rsidR="00F55CA8" w:rsidRPr="00F55CA8" w:rsidRDefault="00F55CA8" w:rsidP="00F55CA8"/>
    <w:p w14:paraId="674A91E0" w14:textId="77777777" w:rsidR="00B62B62" w:rsidRDefault="00F55CA8">
      <w:pPr>
        <w:rPr>
          <w:rFonts w:asciiTheme="majorHAnsi" w:eastAsiaTheme="majorEastAsia" w:hAnsiTheme="majorHAnsi" w:cstheme="majorBidi"/>
          <w:color w:val="2E74B5" w:themeColor="accent1" w:themeShade="BF"/>
          <w:sz w:val="26"/>
          <w:szCs w:val="26"/>
        </w:rPr>
      </w:pPr>
      <w:r>
        <w:object w:dxaOrig="10477" w:dyaOrig="9396" w14:anchorId="28C1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9pt" o:ole="">
            <v:imagedata r:id="rId10" o:title=""/>
          </v:shape>
          <o:OLEObject Type="Embed" ProgID="Visio.Drawing.15" ShapeID="_x0000_i1025" DrawAspect="Content" ObjectID="_1424102990" r:id="rId11"/>
        </w:object>
      </w:r>
      <w:r w:rsidR="00B62B62">
        <w:br w:type="page"/>
      </w:r>
    </w:p>
    <w:p w14:paraId="32CB2913" w14:textId="77777777" w:rsidR="00B62B62" w:rsidRDefault="00B62B62" w:rsidP="00B62B62">
      <w:pPr>
        <w:pStyle w:val="Heading2"/>
      </w:pPr>
      <w:bookmarkStart w:id="35" w:name="_Toc391802633"/>
      <w:r>
        <w:lastRenderedPageBreak/>
        <w:t>Appendix B: Level 0 Data Flow Diagram</w:t>
      </w:r>
      <w:r w:rsidR="00053EC9">
        <w:t xml:space="preserve"> (DFD)</w:t>
      </w:r>
      <w:bookmarkEnd w:id="35"/>
    </w:p>
    <w:p w14:paraId="36F38A8E" w14:textId="77777777" w:rsidR="00F55CA8" w:rsidRDefault="00F55CA8" w:rsidP="00F55CA8"/>
    <w:p w14:paraId="38173C75" w14:textId="77777777" w:rsidR="00F55CA8" w:rsidRDefault="00F55CA8" w:rsidP="00F55CA8"/>
    <w:p w14:paraId="6E772A4B" w14:textId="77777777" w:rsidR="00F55CA8" w:rsidRPr="00F55CA8" w:rsidRDefault="00F55CA8" w:rsidP="00F55CA8"/>
    <w:p w14:paraId="6C9E7E9F" w14:textId="77777777" w:rsidR="00F55CA8" w:rsidRPr="00F55CA8" w:rsidRDefault="00F55CA8" w:rsidP="00F55CA8">
      <w:r>
        <w:object w:dxaOrig="10477" w:dyaOrig="9396" w14:anchorId="1BC789E2">
          <v:shape id="_x0000_i1026" type="#_x0000_t75" style="width:468pt;height:419pt" o:ole="">
            <v:imagedata r:id="rId12" o:title=""/>
          </v:shape>
          <o:OLEObject Type="Embed" ProgID="Visio.Drawing.15" ShapeID="_x0000_i1026" DrawAspect="Content" ObjectID="_1424102991" r:id="rId13"/>
        </w:object>
      </w:r>
    </w:p>
    <w:p w14:paraId="176C91E0" w14:textId="77777777" w:rsidR="00B62B62" w:rsidRDefault="00B62B62">
      <w:pPr>
        <w:rPr>
          <w:rFonts w:asciiTheme="majorHAnsi" w:eastAsiaTheme="majorEastAsia" w:hAnsiTheme="majorHAnsi" w:cstheme="majorBidi"/>
          <w:color w:val="2E74B5" w:themeColor="accent1" w:themeShade="BF"/>
          <w:sz w:val="26"/>
          <w:szCs w:val="26"/>
        </w:rPr>
      </w:pPr>
      <w:r>
        <w:br w:type="page"/>
      </w:r>
    </w:p>
    <w:p w14:paraId="3B24F872" w14:textId="77777777" w:rsidR="00B62B62" w:rsidRDefault="00B62B62" w:rsidP="00B62B62">
      <w:pPr>
        <w:pStyle w:val="Heading2"/>
      </w:pPr>
      <w:bookmarkStart w:id="36" w:name="_Toc391802634"/>
      <w:r>
        <w:lastRenderedPageBreak/>
        <w:t>Appendix C: Level 1 Data Flow Diagram</w:t>
      </w:r>
      <w:r w:rsidR="00053EC9">
        <w:t xml:space="preserve"> (DFD)</w:t>
      </w:r>
      <w:bookmarkEnd w:id="36"/>
    </w:p>
    <w:p w14:paraId="145BFE7D" w14:textId="77777777" w:rsidR="00B62B62" w:rsidRDefault="00553F9B">
      <w:pPr>
        <w:rPr>
          <w:rFonts w:asciiTheme="majorHAnsi" w:eastAsiaTheme="majorEastAsia" w:hAnsiTheme="majorHAnsi" w:cstheme="majorBidi"/>
          <w:color w:val="2E74B5" w:themeColor="accent1" w:themeShade="BF"/>
          <w:sz w:val="26"/>
          <w:szCs w:val="26"/>
        </w:rPr>
      </w:pPr>
      <w:r>
        <w:object w:dxaOrig="10417" w:dyaOrig="14293" w14:anchorId="510171C7">
          <v:shape id="_x0000_i1027" type="#_x0000_t75" style="width:444pt;height:610pt" o:ole="">
            <v:imagedata r:id="rId14" o:title=""/>
          </v:shape>
          <o:OLEObject Type="Embed" ProgID="Visio.Drawing.15" ShapeID="_x0000_i1027" DrawAspect="Content" ObjectID="_1424102992" r:id="rId15"/>
        </w:object>
      </w:r>
      <w:r>
        <w:t xml:space="preserve"> </w:t>
      </w:r>
      <w:r w:rsidR="00B62B62">
        <w:br w:type="page"/>
      </w:r>
    </w:p>
    <w:p w14:paraId="283EC96B" w14:textId="77777777" w:rsidR="00B62B62" w:rsidRDefault="00B62B62" w:rsidP="00B62B62">
      <w:pPr>
        <w:pStyle w:val="Heading2"/>
      </w:pPr>
      <w:bookmarkStart w:id="37" w:name="_Toc391802635"/>
      <w:r>
        <w:lastRenderedPageBreak/>
        <w:t>Appendix D: Entity Relationship Diagram</w:t>
      </w:r>
      <w:r w:rsidR="00053EC9">
        <w:t xml:space="preserve"> (ERD)</w:t>
      </w:r>
      <w:bookmarkEnd w:id="37"/>
    </w:p>
    <w:p w14:paraId="0BC1D6B4" w14:textId="77777777" w:rsidR="002F1689" w:rsidRDefault="002F1689" w:rsidP="002F1689"/>
    <w:p w14:paraId="26568026" w14:textId="77777777" w:rsidR="002F1689" w:rsidRDefault="002F1689" w:rsidP="002F1689"/>
    <w:p w14:paraId="5F7EF397" w14:textId="77777777" w:rsidR="002F1689" w:rsidRDefault="002F1689" w:rsidP="002F1689"/>
    <w:p w14:paraId="2453D421" w14:textId="77777777" w:rsidR="002F1689" w:rsidRDefault="002F1689" w:rsidP="002F1689"/>
    <w:p w14:paraId="3EFDBB86" w14:textId="77777777" w:rsidR="002F1689" w:rsidRPr="002F1689" w:rsidRDefault="002F1689" w:rsidP="002F1689"/>
    <w:p w14:paraId="270FCCBD" w14:textId="77777777" w:rsidR="00B62B62" w:rsidRDefault="004E64F6">
      <w:pPr>
        <w:rPr>
          <w:rFonts w:asciiTheme="majorHAnsi" w:eastAsiaTheme="majorEastAsia" w:hAnsiTheme="majorHAnsi" w:cstheme="majorBidi"/>
          <w:color w:val="2E74B5" w:themeColor="accent1" w:themeShade="BF"/>
          <w:sz w:val="26"/>
          <w:szCs w:val="26"/>
        </w:rPr>
      </w:pPr>
      <w:r>
        <w:object w:dxaOrig="14437" w:dyaOrig="10765" w14:anchorId="3F76AE7E">
          <v:shape id="_x0000_i1028" type="#_x0000_t75" style="width:468pt;height:349pt" o:ole="">
            <v:imagedata r:id="rId16" o:title=""/>
          </v:shape>
          <o:OLEObject Type="Embed" ProgID="Visio.Drawing.15" ShapeID="_x0000_i1028" DrawAspect="Content" ObjectID="_1424102993" r:id="rId17"/>
        </w:object>
      </w:r>
      <w:r w:rsidR="00B62B62">
        <w:br w:type="page"/>
      </w:r>
    </w:p>
    <w:p w14:paraId="242E25F6" w14:textId="77777777" w:rsidR="00B62B62" w:rsidRDefault="00B62B62" w:rsidP="00B62B62">
      <w:pPr>
        <w:pStyle w:val="Heading2"/>
      </w:pPr>
      <w:bookmarkStart w:id="38" w:name="_Toc391802636"/>
      <w:r>
        <w:lastRenderedPageBreak/>
        <w:t>Appendix F: Use Case / Scenario Diagrams</w:t>
      </w:r>
      <w:bookmarkEnd w:id="38"/>
    </w:p>
    <w:p w14:paraId="197303CB" w14:textId="77777777" w:rsidR="00B62B62" w:rsidRPr="00B62B62" w:rsidRDefault="00565A24" w:rsidP="00053EC9">
      <w:pPr>
        <w:pStyle w:val="Heading3"/>
      </w:pPr>
      <w:bookmarkStart w:id="39" w:name="_Toc391802637"/>
      <w:r>
        <w:t xml:space="preserve">Use Case: </w:t>
      </w:r>
      <w:r w:rsidR="00B62B62">
        <w:t>Manager searches for room vacancy</w:t>
      </w:r>
      <w:bookmarkEnd w:id="39"/>
    </w:p>
    <w:p w14:paraId="6C6549C7" w14:textId="77777777" w:rsidR="00B62B62" w:rsidRDefault="00B62B62" w:rsidP="00B62B62">
      <w:r>
        <w:t xml:space="preserve">Manager checks for a room vacancy based on a phone call from an interested guest. </w:t>
      </w:r>
    </w:p>
    <w:p w14:paraId="04CC38A1" w14:textId="77777777" w:rsidR="00B62B62" w:rsidRDefault="00B62B62" w:rsidP="00B62B62">
      <w:r w:rsidRPr="00B62B62">
        <w:rPr>
          <w:rStyle w:val="Heading4Char"/>
        </w:rPr>
        <w:t>Pre</w:t>
      </w:r>
      <w:r>
        <w:rPr>
          <w:rStyle w:val="Heading4Char"/>
        </w:rPr>
        <w:t>-</w:t>
      </w:r>
      <w:r w:rsidRPr="00B62B62">
        <w:rPr>
          <w:rStyle w:val="Heading4Char"/>
        </w:rPr>
        <w:t>condition</w:t>
      </w:r>
      <w:r>
        <w:t>: The software should be running and accessible to the manager.</w:t>
      </w:r>
    </w:p>
    <w:p w14:paraId="29A52A2B" w14:textId="77777777" w:rsidR="00B62B62" w:rsidRDefault="00B62B62" w:rsidP="00B62B62">
      <w:r w:rsidRPr="00B62B62">
        <w:rPr>
          <w:rStyle w:val="Heading4Char"/>
        </w:rPr>
        <w:t>Post-condition</w:t>
      </w:r>
      <w:r>
        <w:t xml:space="preserve">: The </w:t>
      </w:r>
      <w:r w:rsidR="00565A24">
        <w:t>system should display a menu option to display the calendar</w:t>
      </w:r>
      <w:r>
        <w:t>.</w:t>
      </w:r>
    </w:p>
    <w:p w14:paraId="404F7782" w14:textId="77777777" w:rsidR="00B62B62" w:rsidRDefault="00B62B62" w:rsidP="00B62B62">
      <w:r w:rsidRPr="00B62B62">
        <w:rPr>
          <w:rStyle w:val="Heading4Char"/>
        </w:rPr>
        <w:t>Actor P</w:t>
      </w:r>
      <w:r>
        <w:rPr>
          <w:rStyle w:val="Heading4Char"/>
        </w:rPr>
        <w:t>r</w:t>
      </w:r>
      <w:r w:rsidRPr="00B62B62">
        <w:rPr>
          <w:rStyle w:val="Heading4Char"/>
        </w:rPr>
        <w:t>ofile</w:t>
      </w:r>
      <w:r>
        <w:t xml:space="preserve">:  </w:t>
      </w:r>
      <w:r w:rsidR="00565A24">
        <w:t>Manager is talking to a g</w:t>
      </w:r>
      <w:r>
        <w:t>uest</w:t>
      </w:r>
      <w:r w:rsidR="00565A24">
        <w:t>, who is</w:t>
      </w:r>
      <w:r>
        <w:t xml:space="preserve"> looking to reserve a room for a series of days.</w:t>
      </w:r>
    </w:p>
    <w:p w14:paraId="43A87F6E" w14:textId="77777777" w:rsidR="00B62B62" w:rsidRDefault="00B62B62" w:rsidP="00B62B62">
      <w:r w:rsidRPr="00B62B62">
        <w:rPr>
          <w:rStyle w:val="Heading4Char"/>
        </w:rPr>
        <w:t>Sequence of Events</w:t>
      </w:r>
      <w:r>
        <w:t>:</w:t>
      </w:r>
    </w:p>
    <w:p w14:paraId="322D8A8F" w14:textId="77777777" w:rsidR="00B62B62" w:rsidRDefault="00B62B62" w:rsidP="00B62B62">
      <w:pPr>
        <w:pStyle w:val="ListParagraph"/>
        <w:numPr>
          <w:ilvl w:val="0"/>
          <w:numId w:val="21"/>
        </w:numPr>
      </w:pPr>
      <w:r>
        <w:t>Manager receives p</w:t>
      </w:r>
      <w:r w:rsidR="00565A24">
        <w:t>hone call from interested guest</w:t>
      </w:r>
    </w:p>
    <w:p w14:paraId="1829637F" w14:textId="77777777" w:rsidR="00B62B62" w:rsidRDefault="00B62B62" w:rsidP="00B62B62">
      <w:pPr>
        <w:pStyle w:val="ListParagraph"/>
        <w:numPr>
          <w:ilvl w:val="0"/>
          <w:numId w:val="21"/>
        </w:numPr>
      </w:pPr>
      <w:r>
        <w:t xml:space="preserve">Manager asks for dates </w:t>
      </w:r>
      <w:r w:rsidR="00565A24">
        <w:t>associated with the reservation</w:t>
      </w:r>
    </w:p>
    <w:p w14:paraId="06DAC6EC" w14:textId="77777777" w:rsidR="00565A24" w:rsidRDefault="00565A24" w:rsidP="00B62B62">
      <w:pPr>
        <w:pStyle w:val="ListParagraph"/>
        <w:numPr>
          <w:ilvl w:val="0"/>
          <w:numId w:val="21"/>
        </w:numPr>
      </w:pPr>
      <w:r>
        <w:t>Manager selects calendar from the menu</w:t>
      </w:r>
    </w:p>
    <w:p w14:paraId="120DFFAA" w14:textId="77777777" w:rsidR="00565A24" w:rsidRDefault="00565A24" w:rsidP="00B62B62">
      <w:pPr>
        <w:pStyle w:val="ListParagraph"/>
        <w:numPr>
          <w:ilvl w:val="0"/>
          <w:numId w:val="21"/>
        </w:numPr>
      </w:pPr>
      <w:r>
        <w:t>Manager enters date range supplied from the user</w:t>
      </w:r>
    </w:p>
    <w:p w14:paraId="3E15CB83" w14:textId="77777777" w:rsidR="00565A24" w:rsidRDefault="00565A24" w:rsidP="00B62B62">
      <w:pPr>
        <w:pStyle w:val="ListParagraph"/>
        <w:numPr>
          <w:ilvl w:val="0"/>
          <w:numId w:val="21"/>
        </w:numPr>
      </w:pPr>
      <w:r>
        <w:t>Manager verifies vacancy status for the date range</w:t>
      </w:r>
    </w:p>
    <w:p w14:paraId="652D479D" w14:textId="77777777" w:rsidR="00565A24" w:rsidRPr="00053EC9" w:rsidRDefault="00565A24" w:rsidP="00053EC9">
      <w:pPr>
        <w:pStyle w:val="Heading3"/>
      </w:pPr>
      <w:bookmarkStart w:id="40" w:name="_Toc391802638"/>
      <w:r w:rsidRPr="00053EC9">
        <w:t>Scenarios</w:t>
      </w:r>
      <w:bookmarkEnd w:id="40"/>
    </w:p>
    <w:p w14:paraId="152148E0" w14:textId="77777777" w:rsidR="00565A24" w:rsidRDefault="00565A24" w:rsidP="00565A24">
      <w:pPr>
        <w:pStyle w:val="Heading4"/>
      </w:pPr>
      <w:r>
        <w:t>User Scenario 1: Start the calendar</w:t>
      </w:r>
    </w:p>
    <w:p w14:paraId="38F57000" w14:textId="77777777" w:rsidR="00565A24" w:rsidRDefault="00565A24" w:rsidP="00565A24">
      <w:pPr>
        <w:pStyle w:val="ListParagraph"/>
        <w:numPr>
          <w:ilvl w:val="0"/>
          <w:numId w:val="22"/>
        </w:numPr>
      </w:pPr>
      <w:r>
        <w:t>User selects the calendar menu option</w:t>
      </w:r>
    </w:p>
    <w:p w14:paraId="3AD67370" w14:textId="77777777" w:rsidR="00565A24" w:rsidRDefault="00565A24" w:rsidP="00565A24">
      <w:pPr>
        <w:pStyle w:val="ListParagraph"/>
        <w:numPr>
          <w:ilvl w:val="0"/>
          <w:numId w:val="22"/>
        </w:numPr>
      </w:pPr>
      <w:r>
        <w:t>Calendar is displayed</w:t>
      </w:r>
    </w:p>
    <w:p w14:paraId="50175572" w14:textId="77777777" w:rsidR="00565A24" w:rsidRDefault="00565A24" w:rsidP="00565A24">
      <w:pPr>
        <w:pStyle w:val="Heading4"/>
      </w:pPr>
      <w:r>
        <w:t>User Scenario 2: Date range is entered</w:t>
      </w:r>
    </w:p>
    <w:p w14:paraId="2A35D460" w14:textId="77777777" w:rsidR="00565A24" w:rsidRDefault="00565A24" w:rsidP="00565A24">
      <w:pPr>
        <w:pStyle w:val="ListParagraph"/>
        <w:numPr>
          <w:ilvl w:val="0"/>
          <w:numId w:val="23"/>
        </w:numPr>
      </w:pPr>
      <w:r>
        <w:t>Start date is entered into the calendar menu</w:t>
      </w:r>
    </w:p>
    <w:p w14:paraId="6E21382B" w14:textId="77777777" w:rsidR="00565A24" w:rsidRDefault="00565A24" w:rsidP="00565A24">
      <w:pPr>
        <w:pStyle w:val="ListParagraph"/>
        <w:numPr>
          <w:ilvl w:val="0"/>
          <w:numId w:val="23"/>
        </w:numPr>
      </w:pPr>
      <w:r>
        <w:t>End date is entered into the calendar menu</w:t>
      </w:r>
    </w:p>
    <w:p w14:paraId="0B74CCE6" w14:textId="77777777" w:rsidR="00565A24" w:rsidRDefault="00565A24" w:rsidP="00565A24">
      <w:pPr>
        <w:pStyle w:val="ListParagraph"/>
        <w:numPr>
          <w:ilvl w:val="0"/>
          <w:numId w:val="23"/>
        </w:numPr>
      </w:pPr>
      <w:r>
        <w:t>Empty rooms from the start date to the end date are displayed</w:t>
      </w:r>
    </w:p>
    <w:p w14:paraId="1AE55006" w14:textId="77777777" w:rsidR="00565A24" w:rsidRPr="00053EC9" w:rsidRDefault="00565A24" w:rsidP="00053EC9">
      <w:pPr>
        <w:pStyle w:val="Heading3"/>
      </w:pPr>
      <w:bookmarkStart w:id="41" w:name="_Toc391802639"/>
      <w:r w:rsidRPr="00053EC9">
        <w:t>Use Case: Manager reserves a room</w:t>
      </w:r>
      <w:bookmarkEnd w:id="41"/>
    </w:p>
    <w:p w14:paraId="6A3BC00F" w14:textId="77777777" w:rsidR="00565A24" w:rsidRDefault="00565A24" w:rsidP="00565A24">
      <w:r w:rsidRPr="00565A24">
        <w:rPr>
          <w:rStyle w:val="Heading4Char"/>
        </w:rPr>
        <w:t>Pre-Condition</w:t>
      </w:r>
      <w:r>
        <w:t>: The software should be running and displaying vacancy information for a certain date range, and valid vacancy exists for the date range.</w:t>
      </w:r>
      <w:r w:rsidR="0056010E">
        <w:t xml:space="preserve"> </w:t>
      </w:r>
    </w:p>
    <w:p w14:paraId="1143DD0A" w14:textId="77777777" w:rsidR="00565A24" w:rsidRDefault="00565A24" w:rsidP="00565A24">
      <w:r w:rsidRPr="00565A24">
        <w:rPr>
          <w:rStyle w:val="Heading4Char"/>
        </w:rPr>
        <w:t>Post-Condition</w:t>
      </w:r>
      <w:r>
        <w:t>: The system should be ready to enter a reservation.</w:t>
      </w:r>
    </w:p>
    <w:p w14:paraId="73837716" w14:textId="77777777" w:rsidR="00565A24" w:rsidRDefault="00565A24" w:rsidP="00565A24">
      <w:r w:rsidRPr="00565A24">
        <w:rPr>
          <w:rStyle w:val="Heading4Char"/>
        </w:rPr>
        <w:t>Actor Profile</w:t>
      </w:r>
      <w:r>
        <w:t>: Manager is talking to a guest who is ready to reserve a room.</w:t>
      </w:r>
      <w:r w:rsidR="0056010E">
        <w:t xml:space="preserve"> Manager has also selected a date of guarantee for the guest.</w:t>
      </w:r>
    </w:p>
    <w:p w14:paraId="157C7883" w14:textId="77777777" w:rsidR="00565A24" w:rsidRDefault="00565A24" w:rsidP="00565A24">
      <w:r w:rsidRPr="000711B8">
        <w:rPr>
          <w:rStyle w:val="Heading4Char"/>
        </w:rPr>
        <w:t>Sequence of Events</w:t>
      </w:r>
      <w:r>
        <w:t>:</w:t>
      </w:r>
    </w:p>
    <w:p w14:paraId="6327F442" w14:textId="77777777" w:rsidR="00565A24" w:rsidRDefault="00565A24" w:rsidP="00565A24">
      <w:pPr>
        <w:pStyle w:val="ListParagraph"/>
        <w:numPr>
          <w:ilvl w:val="0"/>
          <w:numId w:val="24"/>
        </w:numPr>
      </w:pPr>
      <w:r>
        <w:t>Manager receives confirmation from the guest to reserve a room.</w:t>
      </w:r>
    </w:p>
    <w:p w14:paraId="0ED26A70" w14:textId="77777777" w:rsidR="0056010E" w:rsidRDefault="0056010E" w:rsidP="00565A24">
      <w:pPr>
        <w:pStyle w:val="ListParagraph"/>
        <w:numPr>
          <w:ilvl w:val="0"/>
          <w:numId w:val="24"/>
        </w:numPr>
      </w:pPr>
      <w:r>
        <w:t>Manager enters guest information</w:t>
      </w:r>
    </w:p>
    <w:p w14:paraId="3949F1BA" w14:textId="77777777" w:rsidR="00565A24" w:rsidRDefault="00565A24" w:rsidP="00565A24">
      <w:pPr>
        <w:pStyle w:val="ListParagraph"/>
        <w:numPr>
          <w:ilvl w:val="0"/>
          <w:numId w:val="24"/>
        </w:numPr>
      </w:pPr>
      <w:r>
        <w:t>Manager confirms reservation</w:t>
      </w:r>
    </w:p>
    <w:p w14:paraId="64CB3865" w14:textId="77777777" w:rsidR="00565A24" w:rsidRPr="00053EC9" w:rsidRDefault="0056010E" w:rsidP="00053EC9">
      <w:pPr>
        <w:pStyle w:val="Heading3"/>
      </w:pPr>
      <w:bookmarkStart w:id="42" w:name="_Toc391802640"/>
      <w:r w:rsidRPr="00053EC9">
        <w:t>Scenarios</w:t>
      </w:r>
      <w:bookmarkEnd w:id="42"/>
    </w:p>
    <w:p w14:paraId="633F7400" w14:textId="77777777" w:rsidR="0056010E" w:rsidRDefault="0056010E" w:rsidP="0056010E">
      <w:pPr>
        <w:pStyle w:val="Heading4"/>
      </w:pPr>
      <w:r>
        <w:t>User Scenario 1: User information is entered</w:t>
      </w:r>
    </w:p>
    <w:p w14:paraId="145200C4" w14:textId="77777777" w:rsidR="0056010E" w:rsidRDefault="0056010E" w:rsidP="0056010E">
      <w:pPr>
        <w:pStyle w:val="ListParagraph"/>
        <w:numPr>
          <w:ilvl w:val="0"/>
          <w:numId w:val="25"/>
        </w:numPr>
      </w:pPr>
      <w:r>
        <w:t>Manager selects menu option to reserve a room</w:t>
      </w:r>
    </w:p>
    <w:p w14:paraId="28F40DBC" w14:textId="77777777" w:rsidR="0056010E" w:rsidRDefault="0056010E" w:rsidP="0056010E">
      <w:pPr>
        <w:pStyle w:val="ListParagraph"/>
        <w:numPr>
          <w:ilvl w:val="0"/>
          <w:numId w:val="25"/>
        </w:numPr>
      </w:pPr>
      <w:r>
        <w:t>Manager enters guest last name</w:t>
      </w:r>
    </w:p>
    <w:p w14:paraId="35BFB76B" w14:textId="77777777" w:rsidR="0056010E" w:rsidRDefault="0056010E" w:rsidP="0056010E">
      <w:pPr>
        <w:pStyle w:val="ListParagraph"/>
        <w:numPr>
          <w:ilvl w:val="0"/>
          <w:numId w:val="25"/>
        </w:numPr>
      </w:pPr>
      <w:r>
        <w:t>Manager enters guest first name</w:t>
      </w:r>
    </w:p>
    <w:p w14:paraId="16EC60B6" w14:textId="77777777" w:rsidR="0056010E" w:rsidRDefault="0056010E" w:rsidP="0056010E">
      <w:pPr>
        <w:pStyle w:val="ListParagraph"/>
        <w:numPr>
          <w:ilvl w:val="0"/>
          <w:numId w:val="25"/>
        </w:numPr>
      </w:pPr>
      <w:r>
        <w:t>Manager enters guest phone number</w:t>
      </w:r>
    </w:p>
    <w:p w14:paraId="0546DB9F" w14:textId="77777777" w:rsidR="0056010E" w:rsidRDefault="0056010E" w:rsidP="0056010E">
      <w:pPr>
        <w:pStyle w:val="ListParagraph"/>
        <w:numPr>
          <w:ilvl w:val="0"/>
          <w:numId w:val="25"/>
        </w:numPr>
      </w:pPr>
      <w:r>
        <w:lastRenderedPageBreak/>
        <w:t>Manager enters guest address</w:t>
      </w:r>
    </w:p>
    <w:p w14:paraId="0A640A67" w14:textId="77777777" w:rsidR="0056010E" w:rsidRDefault="0056010E" w:rsidP="0056010E">
      <w:pPr>
        <w:pStyle w:val="ListParagraph"/>
        <w:numPr>
          <w:ilvl w:val="0"/>
          <w:numId w:val="25"/>
        </w:numPr>
      </w:pPr>
      <w:r>
        <w:t>Manager enters guest credit card</w:t>
      </w:r>
    </w:p>
    <w:p w14:paraId="3AEFC844" w14:textId="77777777" w:rsidR="0056010E" w:rsidRDefault="0056010E" w:rsidP="0056010E">
      <w:pPr>
        <w:pStyle w:val="ListParagraph"/>
        <w:numPr>
          <w:ilvl w:val="0"/>
          <w:numId w:val="25"/>
        </w:numPr>
      </w:pPr>
      <w:r>
        <w:t>Manager enters expected room price per day</w:t>
      </w:r>
    </w:p>
    <w:p w14:paraId="1BE2B10C" w14:textId="77777777" w:rsidR="0056010E" w:rsidRDefault="0056010E" w:rsidP="0056010E">
      <w:pPr>
        <w:pStyle w:val="ListParagraph"/>
        <w:numPr>
          <w:ilvl w:val="0"/>
          <w:numId w:val="25"/>
        </w:numPr>
      </w:pPr>
      <w:r>
        <w:t>Manager enters start date of reservation</w:t>
      </w:r>
    </w:p>
    <w:p w14:paraId="62AED2C1" w14:textId="77777777" w:rsidR="0056010E" w:rsidRDefault="0056010E" w:rsidP="0056010E">
      <w:pPr>
        <w:pStyle w:val="ListParagraph"/>
        <w:numPr>
          <w:ilvl w:val="0"/>
          <w:numId w:val="25"/>
        </w:numPr>
      </w:pPr>
      <w:r>
        <w:t>Manager enters end date of reservation</w:t>
      </w:r>
    </w:p>
    <w:p w14:paraId="67D81532" w14:textId="77777777" w:rsidR="0056010E" w:rsidRDefault="0056010E" w:rsidP="0056010E">
      <w:pPr>
        <w:pStyle w:val="Heading4"/>
      </w:pPr>
      <w:r>
        <w:t>User Scenario 2: Room is guaranteed with credit card for single day</w:t>
      </w:r>
    </w:p>
    <w:p w14:paraId="67B20C42" w14:textId="77777777" w:rsidR="0056010E" w:rsidRDefault="0056010E" w:rsidP="0056010E">
      <w:pPr>
        <w:pStyle w:val="ListParagraph"/>
        <w:numPr>
          <w:ilvl w:val="0"/>
          <w:numId w:val="26"/>
        </w:numPr>
      </w:pPr>
      <w:r>
        <w:t>Option to pay for single day is selected</w:t>
      </w:r>
    </w:p>
    <w:p w14:paraId="348D2BCD" w14:textId="77777777" w:rsidR="0056010E" w:rsidRDefault="0056010E" w:rsidP="0056010E">
      <w:pPr>
        <w:pStyle w:val="ListParagraph"/>
        <w:numPr>
          <w:ilvl w:val="0"/>
          <w:numId w:val="26"/>
        </w:numPr>
      </w:pPr>
      <w:r>
        <w:t>Payment is processed for 1 day times room price per day</w:t>
      </w:r>
    </w:p>
    <w:p w14:paraId="26D61990" w14:textId="77777777" w:rsidR="0056010E" w:rsidRDefault="0056010E" w:rsidP="0056010E">
      <w:pPr>
        <w:pStyle w:val="ListParagraph"/>
        <w:numPr>
          <w:ilvl w:val="0"/>
          <w:numId w:val="26"/>
        </w:numPr>
      </w:pPr>
      <w:r>
        <w:t>Reservation is flagged as guaranteed</w:t>
      </w:r>
    </w:p>
    <w:p w14:paraId="7E9F64BA" w14:textId="77777777" w:rsidR="0056010E" w:rsidRDefault="0056010E" w:rsidP="0056010E">
      <w:pPr>
        <w:pStyle w:val="ListParagraph"/>
        <w:numPr>
          <w:ilvl w:val="0"/>
          <w:numId w:val="26"/>
        </w:numPr>
      </w:pPr>
      <w:r>
        <w:t>Guarantee date is set to reservation end date</w:t>
      </w:r>
    </w:p>
    <w:p w14:paraId="43E83559" w14:textId="77777777" w:rsidR="0056010E" w:rsidRDefault="0056010E" w:rsidP="0056010E">
      <w:pPr>
        <w:pStyle w:val="Heading4"/>
      </w:pPr>
      <w:r>
        <w:t>User Scenario 3: Room is guaranteed with credit card for entire stay</w:t>
      </w:r>
    </w:p>
    <w:p w14:paraId="3E5361E3" w14:textId="77777777" w:rsidR="0056010E" w:rsidRDefault="0056010E" w:rsidP="0056010E">
      <w:pPr>
        <w:pStyle w:val="ListParagraph"/>
        <w:numPr>
          <w:ilvl w:val="0"/>
          <w:numId w:val="27"/>
        </w:numPr>
      </w:pPr>
      <w:r>
        <w:t>Option to pay for entire stay is selected</w:t>
      </w:r>
    </w:p>
    <w:p w14:paraId="1FDF110A" w14:textId="77777777" w:rsidR="0056010E" w:rsidRDefault="0056010E" w:rsidP="0056010E">
      <w:pPr>
        <w:pStyle w:val="ListParagraph"/>
        <w:numPr>
          <w:ilvl w:val="0"/>
          <w:numId w:val="27"/>
        </w:numPr>
      </w:pPr>
      <w:r>
        <w:t>Payment is processed for number of days times price per day</w:t>
      </w:r>
    </w:p>
    <w:p w14:paraId="4B9D82BA" w14:textId="77777777" w:rsidR="0056010E" w:rsidRDefault="0056010E" w:rsidP="0056010E">
      <w:pPr>
        <w:pStyle w:val="ListParagraph"/>
        <w:numPr>
          <w:ilvl w:val="0"/>
          <w:numId w:val="27"/>
        </w:numPr>
      </w:pPr>
      <w:r>
        <w:t>Reservation is flagged as guaranteed</w:t>
      </w:r>
    </w:p>
    <w:p w14:paraId="74ACE818" w14:textId="77777777" w:rsidR="0056010E" w:rsidRDefault="0056010E" w:rsidP="0056010E">
      <w:pPr>
        <w:pStyle w:val="ListParagraph"/>
        <w:numPr>
          <w:ilvl w:val="0"/>
          <w:numId w:val="27"/>
        </w:numPr>
      </w:pPr>
      <w:r>
        <w:t>Guarantee date is set to reservation end date</w:t>
      </w:r>
    </w:p>
    <w:p w14:paraId="2850C859" w14:textId="77777777" w:rsidR="0056010E" w:rsidRDefault="0056010E" w:rsidP="0056010E">
      <w:pPr>
        <w:pStyle w:val="Heading4"/>
      </w:pPr>
      <w:r>
        <w:t>User Scenario 4: Room is reserved without credit card</w:t>
      </w:r>
    </w:p>
    <w:p w14:paraId="3E22B9E7" w14:textId="77777777" w:rsidR="0056010E" w:rsidRDefault="0056010E" w:rsidP="0056010E">
      <w:pPr>
        <w:pStyle w:val="ListParagraph"/>
        <w:numPr>
          <w:ilvl w:val="0"/>
          <w:numId w:val="28"/>
        </w:numPr>
      </w:pPr>
      <w:r>
        <w:t>Option to reserve without pay is selected</w:t>
      </w:r>
    </w:p>
    <w:p w14:paraId="554295E7" w14:textId="77777777" w:rsidR="0056010E" w:rsidRDefault="0056010E" w:rsidP="0056010E">
      <w:pPr>
        <w:pStyle w:val="ListParagraph"/>
        <w:numPr>
          <w:ilvl w:val="0"/>
          <w:numId w:val="28"/>
        </w:numPr>
      </w:pPr>
      <w:r>
        <w:t>Payment is not processed</w:t>
      </w:r>
    </w:p>
    <w:p w14:paraId="767DA797" w14:textId="77777777" w:rsidR="0056010E" w:rsidRDefault="0056010E" w:rsidP="0056010E">
      <w:pPr>
        <w:pStyle w:val="ListParagraph"/>
        <w:numPr>
          <w:ilvl w:val="0"/>
          <w:numId w:val="28"/>
        </w:numPr>
      </w:pPr>
      <w:r>
        <w:t>Reservation is flagged as not guaranteed</w:t>
      </w:r>
    </w:p>
    <w:p w14:paraId="4D93428B" w14:textId="77777777" w:rsidR="0056010E" w:rsidRDefault="0056010E" w:rsidP="0056010E">
      <w:pPr>
        <w:pStyle w:val="ListParagraph"/>
        <w:numPr>
          <w:ilvl w:val="0"/>
          <w:numId w:val="28"/>
        </w:numPr>
      </w:pPr>
      <w:r>
        <w:t>Guarantee date is set to manager-specified date</w:t>
      </w:r>
    </w:p>
    <w:p w14:paraId="256C9D8C" w14:textId="77777777" w:rsidR="00840C3C" w:rsidRDefault="00840C3C" w:rsidP="00053EC9">
      <w:pPr>
        <w:pStyle w:val="Heading3"/>
      </w:pPr>
      <w:bookmarkStart w:id="43" w:name="_Toc391802641"/>
      <w:r>
        <w:t>Use Case: Room without paid guarantee has exceeded specified date</w:t>
      </w:r>
      <w:bookmarkEnd w:id="43"/>
    </w:p>
    <w:p w14:paraId="52E4CF89" w14:textId="77777777" w:rsidR="00840C3C" w:rsidRDefault="00840C3C" w:rsidP="00840C3C">
      <w:r w:rsidRPr="00565A24">
        <w:rPr>
          <w:rStyle w:val="Heading4Char"/>
        </w:rPr>
        <w:t>Pre-Condition</w:t>
      </w:r>
      <w:r>
        <w:t xml:space="preserve">: The software should be running hold information about a room that has exceed the non-paid guarantee date </w:t>
      </w:r>
    </w:p>
    <w:p w14:paraId="2EFAA625" w14:textId="77777777" w:rsidR="00840C3C" w:rsidRDefault="00840C3C" w:rsidP="00840C3C">
      <w:r w:rsidRPr="00565A24">
        <w:rPr>
          <w:rStyle w:val="Heading4Char"/>
        </w:rPr>
        <w:t>Post-Condition</w:t>
      </w:r>
      <w:r>
        <w:t>: The system should be polling all reservations with the current date.</w:t>
      </w:r>
    </w:p>
    <w:p w14:paraId="60C49814" w14:textId="77777777" w:rsidR="00840C3C" w:rsidRDefault="00840C3C" w:rsidP="00840C3C">
      <w:r w:rsidRPr="00565A24">
        <w:rPr>
          <w:rStyle w:val="Heading4Char"/>
        </w:rPr>
        <w:t>Actor Profile</w:t>
      </w:r>
      <w:r>
        <w:t>: System is conducting background tasks to verify guarantee dates.</w:t>
      </w:r>
    </w:p>
    <w:p w14:paraId="710B31C5" w14:textId="77777777" w:rsidR="00840C3C" w:rsidRDefault="00840C3C" w:rsidP="00840C3C">
      <w:r w:rsidRPr="000711B8">
        <w:rPr>
          <w:rStyle w:val="Heading4Char"/>
        </w:rPr>
        <w:t>Sequence of Events</w:t>
      </w:r>
      <w:r>
        <w:t>:</w:t>
      </w:r>
    </w:p>
    <w:p w14:paraId="55815218" w14:textId="77777777" w:rsidR="00840C3C" w:rsidRDefault="00840C3C" w:rsidP="00840C3C">
      <w:pPr>
        <w:pStyle w:val="ListParagraph"/>
        <w:numPr>
          <w:ilvl w:val="0"/>
          <w:numId w:val="29"/>
        </w:numPr>
      </w:pPr>
      <w:r>
        <w:t>System is scanning all current reservations</w:t>
      </w:r>
    </w:p>
    <w:p w14:paraId="5D37428D" w14:textId="77777777" w:rsidR="00840C3C" w:rsidRDefault="00840C3C" w:rsidP="00840C3C">
      <w:pPr>
        <w:pStyle w:val="ListParagraph"/>
        <w:numPr>
          <w:ilvl w:val="0"/>
          <w:numId w:val="29"/>
        </w:numPr>
      </w:pPr>
      <w:r>
        <w:t>System encounters a guarantee date that exceeds current date</w:t>
      </w:r>
    </w:p>
    <w:p w14:paraId="2C010147" w14:textId="77777777" w:rsidR="00840C3C" w:rsidRDefault="00840C3C" w:rsidP="00840C3C">
      <w:pPr>
        <w:pStyle w:val="ListParagraph"/>
        <w:numPr>
          <w:ilvl w:val="0"/>
          <w:numId w:val="29"/>
        </w:numPr>
      </w:pPr>
      <w:r>
        <w:t>System removes reservation</w:t>
      </w:r>
    </w:p>
    <w:p w14:paraId="3D9AC368" w14:textId="77777777" w:rsidR="00840C3C" w:rsidRDefault="00840C3C" w:rsidP="00840C3C">
      <w:pPr>
        <w:pStyle w:val="Heading3"/>
      </w:pPr>
      <w:bookmarkStart w:id="44" w:name="_Toc391802642"/>
      <w:r>
        <w:t>Scenarios</w:t>
      </w:r>
      <w:bookmarkEnd w:id="44"/>
    </w:p>
    <w:p w14:paraId="7547329D" w14:textId="77777777" w:rsidR="00840C3C" w:rsidRDefault="00840C3C" w:rsidP="00840C3C">
      <w:pPr>
        <w:pStyle w:val="Heading4"/>
      </w:pPr>
      <w:r>
        <w:t xml:space="preserve">User Scenario 1: </w:t>
      </w:r>
      <w:r w:rsidR="000711B8">
        <w:t>System encounters valid date</w:t>
      </w:r>
    </w:p>
    <w:p w14:paraId="476D95F7" w14:textId="77777777" w:rsidR="000711B8" w:rsidRDefault="000711B8" w:rsidP="000711B8">
      <w:pPr>
        <w:pStyle w:val="ListParagraph"/>
        <w:numPr>
          <w:ilvl w:val="0"/>
          <w:numId w:val="30"/>
        </w:numPr>
      </w:pPr>
      <w:r>
        <w:t>Guarantee date is checked from a reservation</w:t>
      </w:r>
    </w:p>
    <w:p w14:paraId="521EF1FB" w14:textId="77777777" w:rsidR="000711B8" w:rsidRDefault="000711B8" w:rsidP="000711B8">
      <w:pPr>
        <w:pStyle w:val="ListParagraph"/>
        <w:numPr>
          <w:ilvl w:val="0"/>
          <w:numId w:val="30"/>
        </w:numPr>
      </w:pPr>
      <w:r>
        <w:t>Guarantee date is after current date</w:t>
      </w:r>
    </w:p>
    <w:p w14:paraId="08360E71" w14:textId="77777777" w:rsidR="000711B8" w:rsidRDefault="000711B8" w:rsidP="000711B8">
      <w:pPr>
        <w:pStyle w:val="ListParagraph"/>
        <w:numPr>
          <w:ilvl w:val="0"/>
          <w:numId w:val="30"/>
        </w:numPr>
      </w:pPr>
      <w:r>
        <w:t>Reservation is skipped</w:t>
      </w:r>
    </w:p>
    <w:p w14:paraId="1CD4B9E1" w14:textId="77777777" w:rsidR="000711B8" w:rsidRDefault="000711B8" w:rsidP="000711B8">
      <w:pPr>
        <w:pStyle w:val="Heading4"/>
      </w:pPr>
      <w:r>
        <w:t>User Scenario 2: System encounters invalid date</w:t>
      </w:r>
    </w:p>
    <w:p w14:paraId="27EBA264" w14:textId="77777777" w:rsidR="000711B8" w:rsidRDefault="000711B8" w:rsidP="000711B8">
      <w:pPr>
        <w:pStyle w:val="ListParagraph"/>
        <w:numPr>
          <w:ilvl w:val="0"/>
          <w:numId w:val="31"/>
        </w:numPr>
      </w:pPr>
      <w:r>
        <w:t>Guarantee date is checked from a reservation</w:t>
      </w:r>
    </w:p>
    <w:p w14:paraId="15C18BE8" w14:textId="77777777" w:rsidR="000711B8" w:rsidRDefault="000711B8" w:rsidP="000711B8">
      <w:pPr>
        <w:pStyle w:val="ListParagraph"/>
        <w:numPr>
          <w:ilvl w:val="0"/>
          <w:numId w:val="31"/>
        </w:numPr>
      </w:pPr>
      <w:r>
        <w:t>Guarantee date is before current date</w:t>
      </w:r>
    </w:p>
    <w:p w14:paraId="3D20F1E3" w14:textId="77777777" w:rsidR="00B62B62" w:rsidRPr="00CA09D8" w:rsidRDefault="000711B8" w:rsidP="00CA09D8">
      <w:pPr>
        <w:pStyle w:val="ListParagraph"/>
        <w:numPr>
          <w:ilvl w:val="0"/>
          <w:numId w:val="31"/>
        </w:numPr>
      </w:pPr>
      <w:r>
        <w:t>Reservation is removed from the collection</w:t>
      </w:r>
    </w:p>
    <w:p w14:paraId="33EC6A8E" w14:textId="77777777" w:rsidR="00D802FF" w:rsidRDefault="00B62B62" w:rsidP="00D802FF">
      <w:pPr>
        <w:pStyle w:val="Heading2"/>
      </w:pPr>
      <w:bookmarkStart w:id="45" w:name="_Toc391802643"/>
      <w:r>
        <w:lastRenderedPageBreak/>
        <w:t xml:space="preserve">Appendix G: State </w:t>
      </w:r>
      <w:r w:rsidR="00D802FF">
        <w:t xml:space="preserve">Transition </w:t>
      </w:r>
      <w:r>
        <w:t>Diagram</w:t>
      </w:r>
      <w:r w:rsidR="00D802FF">
        <w:t>s</w:t>
      </w:r>
      <w:bookmarkEnd w:id="45"/>
    </w:p>
    <w:p w14:paraId="0FC0A24E" w14:textId="77777777" w:rsidR="00D802FF" w:rsidRPr="00D802FF" w:rsidRDefault="00D802FF" w:rsidP="00D802FF"/>
    <w:p w14:paraId="6C1F4035" w14:textId="77777777" w:rsidR="00D802FF" w:rsidRDefault="007C2C8A" w:rsidP="00D802FF">
      <w:pPr>
        <w:pStyle w:val="Heading3"/>
      </w:pPr>
      <w:bookmarkStart w:id="46" w:name="_Toc391802644"/>
      <w:r>
        <w:t xml:space="preserve">State </w:t>
      </w:r>
      <w:r w:rsidR="00D802FF">
        <w:t>Diagram 1: Reservation Request</w:t>
      </w:r>
      <w:bookmarkEnd w:id="46"/>
    </w:p>
    <w:p w14:paraId="05EF221A" w14:textId="77777777" w:rsidR="00D802FF" w:rsidRPr="00D802FF" w:rsidRDefault="00D802FF" w:rsidP="00D802FF"/>
    <w:p w14:paraId="41FBE1D6" w14:textId="77777777" w:rsidR="00D802FF" w:rsidRDefault="00D802FF" w:rsidP="00D802FF">
      <w:r>
        <w:object w:dxaOrig="9793" w:dyaOrig="10549" w14:anchorId="4710F163">
          <v:shape id="_x0000_i1029" type="#_x0000_t75" style="width:467pt;height:7in" o:ole="">
            <v:imagedata r:id="rId18" o:title=""/>
          </v:shape>
          <o:OLEObject Type="Embed" ProgID="Visio.Drawing.15" ShapeID="_x0000_i1029" DrawAspect="Content" ObjectID="_1424102994" r:id="rId19"/>
        </w:object>
      </w:r>
    </w:p>
    <w:p w14:paraId="7713B6E4" w14:textId="77777777" w:rsidR="007C2C8A" w:rsidRDefault="007C2C8A" w:rsidP="00D802FF"/>
    <w:p w14:paraId="4A5C3519" w14:textId="77777777" w:rsidR="007C2C8A" w:rsidRDefault="007C2C8A" w:rsidP="00D802FF"/>
    <w:p w14:paraId="4E6DEC0E" w14:textId="77777777" w:rsidR="007C2C8A" w:rsidRDefault="007C2C8A" w:rsidP="007C2C8A">
      <w:pPr>
        <w:pStyle w:val="Heading3"/>
      </w:pPr>
      <w:bookmarkStart w:id="47" w:name="_Toc391802645"/>
      <w:r>
        <w:lastRenderedPageBreak/>
        <w:t>State Diagram 2: Checking Guarantee Dates</w:t>
      </w:r>
      <w:bookmarkEnd w:id="47"/>
    </w:p>
    <w:p w14:paraId="6A05A51B" w14:textId="77777777" w:rsidR="007C2C8A" w:rsidRDefault="007C2C8A" w:rsidP="00D802FF"/>
    <w:p w14:paraId="759BFCB5" w14:textId="77777777" w:rsidR="007C2C8A" w:rsidRDefault="007C2C8A" w:rsidP="00D802FF"/>
    <w:p w14:paraId="7C3AAE47" w14:textId="77777777" w:rsidR="007C2C8A" w:rsidRPr="00D802FF" w:rsidRDefault="00960B7D" w:rsidP="00D802FF">
      <w:r>
        <w:object w:dxaOrig="8389" w:dyaOrig="9613" w14:anchorId="70094618">
          <v:shape id="_x0000_i1030" type="#_x0000_t75" style="width:419pt;height:481pt" o:ole="">
            <v:imagedata r:id="rId20" o:title=""/>
          </v:shape>
          <o:OLEObject Type="Embed" ProgID="Visio.Drawing.15" ShapeID="_x0000_i1030" DrawAspect="Content" ObjectID="_1424102995" r:id="rId21"/>
        </w:object>
      </w:r>
    </w:p>
    <w:p w14:paraId="723CC3D0" w14:textId="77777777" w:rsidR="00B62B62" w:rsidRPr="00B62B62" w:rsidRDefault="00B62B62" w:rsidP="00B62B62"/>
    <w:sectPr w:rsidR="00B62B62" w:rsidRPr="00B62B62" w:rsidSect="00EB7F3C">
      <w:footerReference w:type="default" r:id="rId2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BB5044" w14:textId="77777777" w:rsidR="00CF455F" w:rsidRDefault="00CF455F" w:rsidP="00EB7F3C">
      <w:pPr>
        <w:spacing w:after="0" w:line="240" w:lineRule="auto"/>
      </w:pPr>
      <w:r>
        <w:separator/>
      </w:r>
    </w:p>
  </w:endnote>
  <w:endnote w:type="continuationSeparator" w:id="0">
    <w:p w14:paraId="3C72A4FD" w14:textId="77777777" w:rsidR="00CF455F" w:rsidRDefault="00CF455F"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Segoe UI">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889319"/>
      <w:docPartObj>
        <w:docPartGallery w:val="Page Numbers (Bottom of Page)"/>
        <w:docPartUnique/>
      </w:docPartObj>
    </w:sdtPr>
    <w:sdtEndPr>
      <w:rPr>
        <w:noProof/>
      </w:rPr>
    </w:sdtEndPr>
    <w:sdtContent>
      <w:p w14:paraId="79783FDE" w14:textId="77777777" w:rsidR="007C2C8A" w:rsidRDefault="007C2C8A">
        <w:pPr>
          <w:pStyle w:val="Footer"/>
          <w:jc w:val="right"/>
        </w:pPr>
        <w:r>
          <w:fldChar w:fldCharType="begin"/>
        </w:r>
        <w:r>
          <w:instrText xml:space="preserve"> PAGE   \* MERGEFORMAT </w:instrText>
        </w:r>
        <w:r>
          <w:fldChar w:fldCharType="separate"/>
        </w:r>
        <w:r w:rsidR="00DD7099">
          <w:rPr>
            <w:noProof/>
          </w:rPr>
          <w:t>1</w:t>
        </w:r>
        <w:r>
          <w:rPr>
            <w:noProof/>
          </w:rPr>
          <w:fldChar w:fldCharType="end"/>
        </w:r>
      </w:p>
    </w:sdtContent>
  </w:sdt>
  <w:p w14:paraId="15372DFF" w14:textId="77777777" w:rsidR="007C2C8A" w:rsidRDefault="007C2C8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D2EC79" w14:textId="77777777" w:rsidR="00CF455F" w:rsidRDefault="00CF455F" w:rsidP="00EB7F3C">
      <w:pPr>
        <w:spacing w:after="0" w:line="240" w:lineRule="auto"/>
      </w:pPr>
      <w:r>
        <w:separator/>
      </w:r>
    </w:p>
  </w:footnote>
  <w:footnote w:type="continuationSeparator" w:id="0">
    <w:p w14:paraId="1CA2F483" w14:textId="77777777" w:rsidR="00CF455F" w:rsidRDefault="00CF455F" w:rsidP="00EB7F3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D2514"/>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2CF4B15"/>
    <w:multiLevelType w:val="hybridMultilevel"/>
    <w:tmpl w:val="6792B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C803B1"/>
    <w:multiLevelType w:val="multilevel"/>
    <w:tmpl w:val="6FFA4C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654462A"/>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574C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0982F20"/>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nsid w:val="260B1B5D"/>
    <w:multiLevelType w:val="hybridMultilevel"/>
    <w:tmpl w:val="F8489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E84CC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C2D7384"/>
    <w:multiLevelType w:val="hybridMultilevel"/>
    <w:tmpl w:val="36DE6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B64F99"/>
    <w:multiLevelType w:val="hybridMultilevel"/>
    <w:tmpl w:val="1E04062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A551655"/>
    <w:multiLevelType w:val="hybridMultilevel"/>
    <w:tmpl w:val="CCC08B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1BA46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2D230FA"/>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F901D8"/>
    <w:multiLevelType w:val="hybridMultilevel"/>
    <w:tmpl w:val="4B2E9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3C6D2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566138F"/>
    <w:multiLevelType w:val="hybridMultilevel"/>
    <w:tmpl w:val="F36C1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771B66"/>
    <w:multiLevelType w:val="hybridMultilevel"/>
    <w:tmpl w:val="C54681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7311FA"/>
    <w:multiLevelType w:val="hybridMultilevel"/>
    <w:tmpl w:val="96FE0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485574"/>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5B1878"/>
    <w:multiLevelType w:val="hybridMultilevel"/>
    <w:tmpl w:val="25267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nsid w:val="5DAE22CE"/>
    <w:multiLevelType w:val="multilevel"/>
    <w:tmpl w:val="6FFA4C90"/>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2907F99"/>
    <w:multiLevelType w:val="hybridMultilevel"/>
    <w:tmpl w:val="B62C2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2656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nsid w:val="63835727"/>
    <w:multiLevelType w:val="hybridMultilevel"/>
    <w:tmpl w:val="8FC63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BB0977"/>
    <w:multiLevelType w:val="hybridMultilevel"/>
    <w:tmpl w:val="9A18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E9028D"/>
    <w:multiLevelType w:val="hybridMultilevel"/>
    <w:tmpl w:val="F8906D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2773C8"/>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DC072B"/>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5482AA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0">
    <w:nsid w:val="78622989"/>
    <w:multiLevelType w:val="multilevel"/>
    <w:tmpl w:val="C84A5F0E"/>
    <w:lvl w:ilvl="0">
      <w:start w:val="1"/>
      <w:numFmt w:val="decimal"/>
      <w:lvlText w:val="%1."/>
      <w:lvlJc w:val="left"/>
      <w:pPr>
        <w:ind w:left="720" w:hanging="360"/>
      </w:pPr>
      <w:rPr>
        <w:rFonts w:hint="default"/>
      </w:rPr>
    </w:lvl>
    <w:lvl w:ilvl="1">
      <w:start w:val="1"/>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87D375F"/>
    <w:multiLevelType w:val="hybridMultilevel"/>
    <w:tmpl w:val="381611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6530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D1609EC"/>
    <w:multiLevelType w:val="hybridMultilevel"/>
    <w:tmpl w:val="AA7CC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8"/>
  </w:num>
  <w:num w:numId="3">
    <w:abstractNumId w:val="0"/>
  </w:num>
  <w:num w:numId="4">
    <w:abstractNumId w:val="2"/>
  </w:num>
  <w:num w:numId="5">
    <w:abstractNumId w:val="21"/>
  </w:num>
  <w:num w:numId="6">
    <w:abstractNumId w:val="16"/>
  </w:num>
  <w:num w:numId="7">
    <w:abstractNumId w:val="4"/>
  </w:num>
  <w:num w:numId="8">
    <w:abstractNumId w:val="32"/>
  </w:num>
  <w:num w:numId="9">
    <w:abstractNumId w:val="9"/>
  </w:num>
  <w:num w:numId="10">
    <w:abstractNumId w:val="11"/>
  </w:num>
  <w:num w:numId="11">
    <w:abstractNumId w:val="6"/>
  </w:num>
  <w:num w:numId="12">
    <w:abstractNumId w:val="3"/>
  </w:num>
  <w:num w:numId="13">
    <w:abstractNumId w:val="7"/>
  </w:num>
  <w:num w:numId="14">
    <w:abstractNumId w:val="14"/>
  </w:num>
  <w:num w:numId="15">
    <w:abstractNumId w:val="5"/>
  </w:num>
  <w:num w:numId="16">
    <w:abstractNumId w:val="20"/>
  </w:num>
  <w:num w:numId="17">
    <w:abstractNumId w:val="26"/>
  </w:num>
  <w:num w:numId="18">
    <w:abstractNumId w:val="29"/>
  </w:num>
  <w:num w:numId="19">
    <w:abstractNumId w:val="1"/>
  </w:num>
  <w:num w:numId="20">
    <w:abstractNumId w:val="23"/>
  </w:num>
  <w:num w:numId="21">
    <w:abstractNumId w:val="24"/>
  </w:num>
  <w:num w:numId="22">
    <w:abstractNumId w:val="10"/>
  </w:num>
  <w:num w:numId="23">
    <w:abstractNumId w:val="8"/>
  </w:num>
  <w:num w:numId="24">
    <w:abstractNumId w:val="27"/>
  </w:num>
  <w:num w:numId="25">
    <w:abstractNumId w:val="18"/>
  </w:num>
  <w:num w:numId="26">
    <w:abstractNumId w:val="19"/>
  </w:num>
  <w:num w:numId="27">
    <w:abstractNumId w:val="17"/>
  </w:num>
  <w:num w:numId="28">
    <w:abstractNumId w:val="13"/>
  </w:num>
  <w:num w:numId="29">
    <w:abstractNumId w:val="12"/>
  </w:num>
  <w:num w:numId="30">
    <w:abstractNumId w:val="31"/>
  </w:num>
  <w:num w:numId="31">
    <w:abstractNumId w:val="25"/>
  </w:num>
  <w:num w:numId="32">
    <w:abstractNumId w:val="22"/>
  </w:num>
  <w:num w:numId="33">
    <w:abstractNumId w:val="30"/>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3DC"/>
    <w:rsid w:val="000203DC"/>
    <w:rsid w:val="00053EC9"/>
    <w:rsid w:val="000711B8"/>
    <w:rsid w:val="000E00E2"/>
    <w:rsid w:val="00186F86"/>
    <w:rsid w:val="001C5108"/>
    <w:rsid w:val="0021376E"/>
    <w:rsid w:val="00285FC9"/>
    <w:rsid w:val="002F1689"/>
    <w:rsid w:val="00301671"/>
    <w:rsid w:val="0030498F"/>
    <w:rsid w:val="0033600D"/>
    <w:rsid w:val="00384EE7"/>
    <w:rsid w:val="003D4E9C"/>
    <w:rsid w:val="003F779E"/>
    <w:rsid w:val="00492D4B"/>
    <w:rsid w:val="004E64F6"/>
    <w:rsid w:val="00517CC6"/>
    <w:rsid w:val="00545972"/>
    <w:rsid w:val="00553F9B"/>
    <w:rsid w:val="0056010E"/>
    <w:rsid w:val="00565A24"/>
    <w:rsid w:val="0057187D"/>
    <w:rsid w:val="00574952"/>
    <w:rsid w:val="006241CB"/>
    <w:rsid w:val="00625A73"/>
    <w:rsid w:val="00656FA4"/>
    <w:rsid w:val="00670C4E"/>
    <w:rsid w:val="00677F5A"/>
    <w:rsid w:val="00686D67"/>
    <w:rsid w:val="006A26F2"/>
    <w:rsid w:val="006C0E31"/>
    <w:rsid w:val="006D0101"/>
    <w:rsid w:val="006D646B"/>
    <w:rsid w:val="00732934"/>
    <w:rsid w:val="00741860"/>
    <w:rsid w:val="00773231"/>
    <w:rsid w:val="00787547"/>
    <w:rsid w:val="007A23A0"/>
    <w:rsid w:val="007C0A65"/>
    <w:rsid w:val="007C2C8A"/>
    <w:rsid w:val="007E14C6"/>
    <w:rsid w:val="00802AB4"/>
    <w:rsid w:val="00840C3C"/>
    <w:rsid w:val="00881F71"/>
    <w:rsid w:val="008A33EC"/>
    <w:rsid w:val="008C6ABD"/>
    <w:rsid w:val="008D6841"/>
    <w:rsid w:val="008E5B4D"/>
    <w:rsid w:val="00960B7D"/>
    <w:rsid w:val="00993B0D"/>
    <w:rsid w:val="009A7A5B"/>
    <w:rsid w:val="009B4836"/>
    <w:rsid w:val="009B76DD"/>
    <w:rsid w:val="009C29EA"/>
    <w:rsid w:val="009D3D5F"/>
    <w:rsid w:val="00A06323"/>
    <w:rsid w:val="00A958DA"/>
    <w:rsid w:val="00AE0401"/>
    <w:rsid w:val="00B17B71"/>
    <w:rsid w:val="00B61BB6"/>
    <w:rsid w:val="00B62B62"/>
    <w:rsid w:val="00B93FAB"/>
    <w:rsid w:val="00B96A99"/>
    <w:rsid w:val="00BB7C1E"/>
    <w:rsid w:val="00BC1C45"/>
    <w:rsid w:val="00C848CE"/>
    <w:rsid w:val="00CA09D8"/>
    <w:rsid w:val="00CE05FB"/>
    <w:rsid w:val="00CF455F"/>
    <w:rsid w:val="00D35089"/>
    <w:rsid w:val="00D36AF8"/>
    <w:rsid w:val="00D802FF"/>
    <w:rsid w:val="00DD7099"/>
    <w:rsid w:val="00DF59AB"/>
    <w:rsid w:val="00DF6FFA"/>
    <w:rsid w:val="00E4338F"/>
    <w:rsid w:val="00EB7F3C"/>
    <w:rsid w:val="00ED3C6F"/>
    <w:rsid w:val="00F05AD8"/>
    <w:rsid w:val="00F179B8"/>
    <w:rsid w:val="00F25CBF"/>
    <w:rsid w:val="00F55CA8"/>
    <w:rsid w:val="00FA18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3A0EF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6.emf"/><Relationship Id="rId21" Type="http://schemas.openxmlformats.org/officeDocument/2006/relationships/package" Target="embeddings/Microsoft_Visio_Drawing66.vsdx"/><Relationship Id="rId22" Type="http://schemas.openxmlformats.org/officeDocument/2006/relationships/footer" Target="footer1.xm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package" Target="embeddings/Microsoft_Visio_Drawing11.vsdx"/><Relationship Id="rId12" Type="http://schemas.openxmlformats.org/officeDocument/2006/relationships/image" Target="media/image2.emf"/><Relationship Id="rId13" Type="http://schemas.openxmlformats.org/officeDocument/2006/relationships/package" Target="embeddings/Microsoft_Visio_Drawing22.vsdx"/><Relationship Id="rId14" Type="http://schemas.openxmlformats.org/officeDocument/2006/relationships/image" Target="media/image3.emf"/><Relationship Id="rId15" Type="http://schemas.openxmlformats.org/officeDocument/2006/relationships/package" Target="embeddings/Microsoft_Visio_Drawing33.vsdx"/><Relationship Id="rId16" Type="http://schemas.openxmlformats.org/officeDocument/2006/relationships/image" Target="media/image4.emf"/><Relationship Id="rId17" Type="http://schemas.openxmlformats.org/officeDocument/2006/relationships/package" Target="embeddings/Microsoft_Visio_Drawing44.vsdx"/><Relationship Id="rId18" Type="http://schemas.openxmlformats.org/officeDocument/2006/relationships/image" Target="media/image5.emf"/><Relationship Id="rId19" Type="http://schemas.openxmlformats.org/officeDocument/2006/relationships/package" Target="embeddings/Microsoft_Visio_Drawing55.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A7682D-7218-8947-A4A7-72B5CF9E2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3589</Words>
  <Characters>20063</Characters>
  <Application>Microsoft Macintosh Word</Application>
  <DocSecurity>0</DocSecurity>
  <Lines>542</Lines>
  <Paragraphs>514</Paragraphs>
  <ScaleCrop>false</ScaleCrop>
  <HeadingPairs>
    <vt:vector size="2" baseType="variant">
      <vt:variant>
        <vt:lpstr>Title</vt:lpstr>
      </vt:variant>
      <vt:variant>
        <vt:i4>1</vt:i4>
      </vt:variant>
    </vt:vector>
  </HeadingPairs>
  <TitlesOfParts>
    <vt:vector size="1" baseType="lpstr">
      <vt:lpstr>Software Requirements Specification (SRS)</vt:lpstr>
    </vt:vector>
  </TitlesOfParts>
  <Manager/>
  <Company>Developed for</Company>
  <LinksUpToDate>false</LinksUpToDate>
  <CharactersWithSpaces>2313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SRS)</dc:title>
  <dc:subject>CMIS330</dc:subject>
  <dc:creator>Christopher Howard</dc:creator>
  <cp:keywords/>
  <dc:description/>
  <cp:lastModifiedBy>Christopher Howard</cp:lastModifiedBy>
  <cp:revision>3</cp:revision>
  <cp:lastPrinted>2017-03-06T00:23:00Z</cp:lastPrinted>
  <dcterms:created xsi:type="dcterms:W3CDTF">2017-03-06T00:23:00Z</dcterms:created>
  <dcterms:modified xsi:type="dcterms:W3CDTF">2017-03-06T00:23:00Z</dcterms:modified>
  <cp:category/>
</cp:coreProperties>
</file>